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0C38B2" w14:textId="299E29F4" w:rsidR="00193E19" w:rsidRPr="00A456BB" w:rsidRDefault="00AF4970" w:rsidP="003A39B8">
      <w:pPr>
        <w:pStyle w:val="Title"/>
        <w:rPr>
          <w:b/>
          <w:bCs/>
        </w:rPr>
      </w:pPr>
      <w:r>
        <w:rPr>
          <w:b/>
          <w:bCs/>
        </w:rPr>
        <w:t xml:space="preserve">Analog Filter Board </w:t>
      </w:r>
      <w:r w:rsidR="003A39B8" w:rsidRPr="00A456BB">
        <w:rPr>
          <w:b/>
          <w:bCs/>
        </w:rPr>
        <w:t>HIGH LEVEL DESIGN</w:t>
      </w:r>
      <w:r w:rsidR="00843998" w:rsidRPr="00A456BB">
        <w:rPr>
          <w:b/>
          <w:bCs/>
        </w:rPr>
        <w:t>(h</w:t>
      </w:r>
      <w:r w:rsidR="007E4DAD" w:rsidRPr="00A456BB">
        <w:rPr>
          <w:b/>
          <w:bCs/>
        </w:rPr>
        <w:t>l</w:t>
      </w:r>
      <w:r w:rsidR="00843998" w:rsidRPr="00A456BB">
        <w:rPr>
          <w:b/>
          <w:bCs/>
        </w:rPr>
        <w:t>d)</w:t>
      </w:r>
    </w:p>
    <w:p w14:paraId="2494AD43" w14:textId="608459A0" w:rsidR="003D44D3" w:rsidRPr="00A456BB" w:rsidRDefault="002D65E0" w:rsidP="00374A95">
      <w:pPr>
        <w:pStyle w:val="NoSpacing"/>
        <w:ind w:left="6480" w:firstLine="720"/>
        <w:rPr>
          <w:rFonts w:eastAsiaTheme="majorEastAsia"/>
          <w:b/>
          <w:bCs/>
        </w:rPr>
      </w:pPr>
      <w:r w:rsidRPr="00A456BB">
        <w:rPr>
          <w:rFonts w:eastAsiaTheme="majorEastAsia"/>
          <w:b/>
          <w:bCs/>
        </w:rPr>
        <w:t>Created by</w:t>
      </w:r>
      <w:r w:rsidR="003D44D3" w:rsidRPr="00A456BB">
        <w:rPr>
          <w:rFonts w:eastAsiaTheme="majorEastAsia"/>
          <w:b/>
          <w:bCs/>
        </w:rPr>
        <w:tab/>
      </w:r>
    </w:p>
    <w:p w14:paraId="0E75060B" w14:textId="7317CF38" w:rsidR="002D65E0" w:rsidRPr="00A456BB" w:rsidRDefault="002D65E0" w:rsidP="00374A95">
      <w:pPr>
        <w:pStyle w:val="NoSpacing"/>
        <w:ind w:left="7200"/>
        <w:rPr>
          <w:rFonts w:eastAsiaTheme="majorEastAsia"/>
          <w:b/>
          <w:bCs/>
        </w:rPr>
      </w:pPr>
      <w:r w:rsidRPr="00A456BB">
        <w:rPr>
          <w:rFonts w:eastAsiaTheme="majorEastAsia"/>
          <w:b/>
          <w:bCs/>
        </w:rPr>
        <w:t>Chandrashekhar V</w:t>
      </w:r>
    </w:p>
    <w:p w14:paraId="20AA3C3E" w14:textId="77777777" w:rsidR="00374A95" w:rsidRPr="00A456BB" w:rsidRDefault="00374A95">
      <w:pPr>
        <w:rPr>
          <w:rFonts w:asciiTheme="majorHAnsi" w:eastAsiaTheme="majorEastAsia" w:hAnsiTheme="majorHAnsi" w:cstheme="majorBidi"/>
          <w:b/>
          <w:bCs/>
          <w:caps/>
          <w:color w:val="44546A" w:themeColor="text2"/>
          <w:spacing w:val="30"/>
          <w:sz w:val="72"/>
          <w:szCs w:val="72"/>
        </w:rPr>
      </w:pPr>
    </w:p>
    <w:tbl>
      <w:tblPr>
        <w:tblpPr w:leftFromText="180" w:rightFromText="180" w:vertAnchor="text" w:horzAnchor="margin" w:tblpXSpec="center" w:tblpY="1722"/>
        <w:tblW w:w="0" w:type="auto"/>
        <w:tblLayout w:type="fixed"/>
        <w:tblLook w:val="0000" w:firstRow="0" w:lastRow="0" w:firstColumn="0" w:lastColumn="0" w:noHBand="0" w:noVBand="0"/>
      </w:tblPr>
      <w:tblGrid>
        <w:gridCol w:w="3120"/>
        <w:gridCol w:w="5641"/>
      </w:tblGrid>
      <w:tr w:rsidR="009C28B5" w:rsidRPr="00A456BB" w14:paraId="5F6016C2" w14:textId="77777777" w:rsidTr="0054274A"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0CAECD1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 w:rsidRPr="00A456BB">
              <w:rPr>
                <w:rFonts w:ascii="Calibri" w:hAnsi="Calibri" w:cs="Calibri"/>
                <w:b/>
                <w:bCs/>
              </w:rPr>
              <w:t>Prepared by</w:t>
            </w:r>
          </w:p>
        </w:tc>
        <w:tc>
          <w:tcPr>
            <w:tcW w:w="5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EBFD46" w14:textId="592317BF" w:rsidR="009C28B5" w:rsidRPr="00A456BB" w:rsidRDefault="0013193A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 xml:space="preserve">Suchitra, </w:t>
            </w:r>
            <w:r w:rsidR="001929A2">
              <w:rPr>
                <w:rFonts w:ascii="Calibri" w:hAnsi="Calibri" w:cs="Calibri"/>
                <w:b/>
                <w:bCs/>
              </w:rPr>
              <w:t xml:space="preserve">Raghunath, Mahesh, </w:t>
            </w:r>
            <w:r w:rsidR="001929A2" w:rsidRPr="00A456BB">
              <w:rPr>
                <w:rFonts w:ascii="Calibri" w:hAnsi="Calibri" w:cs="Calibri"/>
                <w:b/>
                <w:bCs/>
              </w:rPr>
              <w:t>Chandrashekhar</w:t>
            </w:r>
            <w:r w:rsidR="00B9641C" w:rsidRPr="00A456BB">
              <w:rPr>
                <w:rFonts w:ascii="Calibri" w:hAnsi="Calibri" w:cs="Calibri"/>
                <w:b/>
                <w:bCs/>
              </w:rPr>
              <w:t xml:space="preserve"> V</w:t>
            </w:r>
          </w:p>
        </w:tc>
      </w:tr>
      <w:tr w:rsidR="009C28B5" w:rsidRPr="00A456BB" w14:paraId="76FDD49D" w14:textId="77777777" w:rsidTr="0054274A"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55F064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 w:rsidRPr="00A456BB">
              <w:rPr>
                <w:rFonts w:ascii="Calibri" w:hAnsi="Calibri" w:cs="Calibri"/>
                <w:b/>
                <w:bCs/>
              </w:rPr>
              <w:t>Reviewed by</w:t>
            </w:r>
          </w:p>
        </w:tc>
        <w:tc>
          <w:tcPr>
            <w:tcW w:w="5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F3CC9F" w14:textId="0AF9161C" w:rsidR="009C28B5" w:rsidRPr="00A456BB" w:rsidRDefault="006538E1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-</w:t>
            </w:r>
          </w:p>
        </w:tc>
      </w:tr>
      <w:tr w:rsidR="009C28B5" w:rsidRPr="00A456BB" w14:paraId="11F23D12" w14:textId="77777777" w:rsidTr="0054274A"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D277C3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 w:rsidRPr="00A456BB">
              <w:rPr>
                <w:rFonts w:ascii="Calibri" w:hAnsi="Calibri" w:cs="Calibri"/>
                <w:b/>
                <w:bCs/>
              </w:rPr>
              <w:t>Approved by</w:t>
            </w:r>
          </w:p>
        </w:tc>
        <w:tc>
          <w:tcPr>
            <w:tcW w:w="5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491688" w14:textId="2A04A4BE" w:rsidR="009C28B5" w:rsidRPr="00A456BB" w:rsidRDefault="005D06B9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-</w:t>
            </w:r>
          </w:p>
        </w:tc>
      </w:tr>
      <w:tr w:rsidR="009C28B5" w:rsidRPr="00A456BB" w14:paraId="7633889A" w14:textId="77777777" w:rsidTr="0054274A"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1DA7F8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 w:rsidRPr="00A456BB">
              <w:rPr>
                <w:rFonts w:ascii="Calibri" w:hAnsi="Calibri" w:cs="Calibri"/>
                <w:b/>
                <w:bCs/>
              </w:rPr>
              <w:t>Revision</w:t>
            </w:r>
          </w:p>
        </w:tc>
        <w:tc>
          <w:tcPr>
            <w:tcW w:w="5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C19310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hAnsi="Calibri" w:cs="Calibri"/>
                <w:b/>
                <w:bCs/>
              </w:rPr>
            </w:pPr>
            <w:r w:rsidRPr="00A456BB">
              <w:rPr>
                <w:rFonts w:ascii="Calibri" w:hAnsi="Calibri" w:cs="Calibri"/>
                <w:b/>
                <w:bCs/>
              </w:rPr>
              <w:t>V1.0</w:t>
            </w:r>
          </w:p>
        </w:tc>
      </w:tr>
      <w:tr w:rsidR="009C28B5" w:rsidRPr="00A456BB" w14:paraId="45419CF6" w14:textId="77777777" w:rsidTr="0054274A">
        <w:tc>
          <w:tcPr>
            <w:tcW w:w="87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0C7A33" w14:textId="77777777" w:rsidR="009C28B5" w:rsidRPr="00A456BB" w:rsidRDefault="009C28B5" w:rsidP="0054274A">
            <w:pPr>
              <w:pStyle w:val="WW-Default"/>
              <w:snapToGrid w:val="0"/>
              <w:jc w:val="both"/>
              <w:rPr>
                <w:rFonts w:ascii="Calibri" w:eastAsia="Helvetica-Bold" w:hAnsi="Calibri" w:cs="Calibri"/>
                <w:b/>
                <w:bCs/>
              </w:rPr>
            </w:pPr>
          </w:p>
          <w:p w14:paraId="23B8D2EA" w14:textId="77777777" w:rsidR="009C28B5" w:rsidRPr="00A456BB" w:rsidRDefault="009C28B5" w:rsidP="0054274A">
            <w:pPr>
              <w:pStyle w:val="WW-Default"/>
              <w:snapToGrid w:val="0"/>
              <w:jc w:val="center"/>
              <w:rPr>
                <w:rFonts w:ascii="Calibri" w:eastAsia="Helvetica-Bold" w:hAnsi="Calibri" w:cs="Calibri"/>
                <w:b/>
                <w:bCs/>
              </w:rPr>
            </w:pPr>
          </w:p>
          <w:p w14:paraId="0480336D" w14:textId="77777777" w:rsidR="009C28B5" w:rsidRPr="00A456BB" w:rsidRDefault="009C28B5" w:rsidP="0054274A">
            <w:pPr>
              <w:pStyle w:val="WW-Default"/>
              <w:autoSpaceDE w:val="0"/>
              <w:jc w:val="center"/>
              <w:rPr>
                <w:rFonts w:ascii="Calibri" w:eastAsia="Helvetica" w:hAnsi="Calibri" w:cs="Calibri"/>
                <w:b/>
                <w:bCs/>
              </w:rPr>
            </w:pPr>
          </w:p>
        </w:tc>
      </w:tr>
    </w:tbl>
    <w:p w14:paraId="50879315" w14:textId="77777777" w:rsidR="00374A95" w:rsidRPr="00A456BB" w:rsidRDefault="00374A95" w:rsidP="009C28B5">
      <w:pPr>
        <w:rPr>
          <w:rFonts w:eastAsiaTheme="majorEastAsia"/>
          <w:b/>
          <w:bCs/>
        </w:rPr>
      </w:pPr>
    </w:p>
    <w:p w14:paraId="4D6B4931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683E2817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7215B762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30A75D43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7C1D0899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25BA761C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49F2F91E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3C8258EF" w14:textId="77777777" w:rsidR="00A55903" w:rsidRPr="00A456BB" w:rsidRDefault="00A55903" w:rsidP="00A55903">
      <w:pPr>
        <w:rPr>
          <w:rFonts w:eastAsiaTheme="majorEastAsia"/>
          <w:b/>
          <w:bCs/>
        </w:rPr>
      </w:pPr>
    </w:p>
    <w:p w14:paraId="6EB3F2A8" w14:textId="755EFEA3" w:rsidR="009B17B9" w:rsidRPr="00A456BB" w:rsidRDefault="00A55903" w:rsidP="00567FF1">
      <w:pPr>
        <w:rPr>
          <w:rFonts w:eastAsiaTheme="majorEastAsia"/>
          <w:b/>
          <w:bCs/>
        </w:rPr>
      </w:pPr>
      <w:r w:rsidRPr="00A456BB">
        <w:rPr>
          <w:rFonts w:eastAsiaTheme="majorEastAsia"/>
          <w:b/>
          <w:bCs/>
        </w:rPr>
        <w:br w:type="page"/>
      </w:r>
    </w:p>
    <w:sdt>
      <w:sdtPr>
        <w:rPr>
          <w:rFonts w:asciiTheme="minorHAnsi" w:eastAsiaTheme="minorEastAsia" w:hAnsiTheme="minorHAnsi" w:cstheme="minorBidi"/>
          <w:b/>
          <w:bCs/>
          <w:color w:val="auto"/>
          <w:sz w:val="21"/>
          <w:szCs w:val="21"/>
        </w:rPr>
        <w:id w:val="-169083509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C7FF031" w14:textId="3E1F30B2" w:rsidR="00A456BB" w:rsidRPr="00A456BB" w:rsidRDefault="00A456BB">
          <w:pPr>
            <w:pStyle w:val="TOCHeading"/>
            <w:rPr>
              <w:b/>
              <w:bCs/>
            </w:rPr>
          </w:pPr>
          <w:r w:rsidRPr="00A456BB">
            <w:rPr>
              <w:b/>
              <w:bCs/>
            </w:rPr>
            <w:t>Contents</w:t>
          </w:r>
        </w:p>
        <w:p w14:paraId="4AF74FDF" w14:textId="0FB240BA" w:rsidR="00A1599A" w:rsidRDefault="00A456BB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r w:rsidRPr="00A456BB">
            <w:rPr>
              <w:b/>
              <w:bCs/>
            </w:rPr>
            <w:fldChar w:fldCharType="begin"/>
          </w:r>
          <w:r w:rsidRPr="00A456BB">
            <w:rPr>
              <w:b/>
              <w:bCs/>
            </w:rPr>
            <w:instrText xml:space="preserve"> TOC \o "1-3" \h \z \u </w:instrText>
          </w:r>
          <w:r w:rsidRPr="00A456BB">
            <w:rPr>
              <w:b/>
              <w:bCs/>
            </w:rPr>
            <w:fldChar w:fldCharType="separate"/>
          </w:r>
          <w:hyperlink w:anchor="_Toc157260692" w:history="1">
            <w:r w:rsidR="00A1599A" w:rsidRPr="009533C9">
              <w:rPr>
                <w:rStyle w:val="Hyperlink"/>
                <w:b/>
                <w:bCs/>
                <w:noProof/>
              </w:rPr>
              <w:t>1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Introduction: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2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3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0CBFEE1D" w14:textId="7846E42D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3" w:history="1">
            <w:r w:rsidR="00A1599A" w:rsidRPr="009533C9">
              <w:rPr>
                <w:rStyle w:val="Hyperlink"/>
                <w:b/>
                <w:bCs/>
                <w:noProof/>
              </w:rPr>
              <w:t>2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System Requirement: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3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4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3A1E88AE" w14:textId="3766A0C7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4" w:history="1">
            <w:r w:rsidR="00A1599A" w:rsidRPr="009533C9">
              <w:rPr>
                <w:rStyle w:val="Hyperlink"/>
                <w:b/>
                <w:bCs/>
                <w:noProof/>
              </w:rPr>
              <w:t>3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Block Diagram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4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6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406E5341" w14:textId="7ECA4CB0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5" w:history="1">
            <w:r w:rsidR="00A1599A" w:rsidRPr="009533C9">
              <w:rPr>
                <w:rStyle w:val="Hyperlink"/>
                <w:b/>
                <w:bCs/>
                <w:noProof/>
              </w:rPr>
              <w:t>4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Power Architectur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5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7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637CA87F" w14:textId="19DC917D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6" w:history="1">
            <w:r w:rsidR="00A1599A" w:rsidRPr="009533C9">
              <w:rPr>
                <w:rStyle w:val="Hyperlink"/>
                <w:b/>
                <w:bCs/>
                <w:noProof/>
              </w:rPr>
              <w:t>5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Power Supply Design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6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8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4058FFB5" w14:textId="23A7420B" w:rsidR="00A1599A" w:rsidRDefault="00000000">
          <w:pPr>
            <w:pStyle w:val="TOC1"/>
            <w:tabs>
              <w:tab w:val="left" w:pos="66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7" w:history="1">
            <w:r w:rsidR="00A1599A" w:rsidRPr="009533C9">
              <w:rPr>
                <w:rStyle w:val="Hyperlink"/>
                <w:b/>
                <w:bCs/>
                <w:noProof/>
              </w:rPr>
              <w:t>5.1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Major Power Component Selection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7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8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315687FD" w14:textId="2C3F049D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8" w:history="1">
            <w:r w:rsidR="00A1599A" w:rsidRPr="009533C9">
              <w:rPr>
                <w:rStyle w:val="Hyperlink"/>
                <w:b/>
                <w:bCs/>
                <w:noProof/>
              </w:rPr>
              <w:t>6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Clock Tre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8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9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5FABC874" w14:textId="027E1A44" w:rsidR="00A1599A" w:rsidRDefault="00000000">
          <w:pPr>
            <w:pStyle w:val="TOC1"/>
            <w:tabs>
              <w:tab w:val="left" w:pos="66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699" w:history="1">
            <w:r w:rsidR="00A1599A" w:rsidRPr="009533C9">
              <w:rPr>
                <w:rStyle w:val="Hyperlink"/>
                <w:rFonts w:cstheme="minorHAnsi"/>
                <w:b/>
                <w:bCs/>
                <w:noProof/>
              </w:rPr>
              <w:t>6.1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rFonts w:cstheme="minorHAnsi"/>
                <w:b/>
                <w:bCs/>
                <w:noProof/>
              </w:rPr>
              <w:t>System Clock Generation for system synchronization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699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9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5C35F849" w14:textId="1B2B2CB2" w:rsidR="00A1599A" w:rsidRDefault="00000000">
          <w:pPr>
            <w:pStyle w:val="TOC1"/>
            <w:tabs>
              <w:tab w:val="left" w:pos="66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0" w:history="1">
            <w:r w:rsidR="00A1599A" w:rsidRPr="009533C9">
              <w:rPr>
                <w:rStyle w:val="Hyperlink"/>
                <w:b/>
                <w:bCs/>
                <w:noProof/>
              </w:rPr>
              <w:t>6.2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FPGA Independent CLOCKs: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0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0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1D82E2D0" w14:textId="766F0CD6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1" w:history="1">
            <w:r w:rsidR="00A1599A" w:rsidRPr="009533C9">
              <w:rPr>
                <w:rStyle w:val="Hyperlink"/>
                <w:b/>
                <w:bCs/>
                <w:noProof/>
              </w:rPr>
              <w:t>7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Backplane Connector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1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1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4143F451" w14:textId="69159242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2" w:history="1">
            <w:r w:rsidR="00A1599A" w:rsidRPr="009533C9">
              <w:rPr>
                <w:rStyle w:val="Hyperlink"/>
                <w:b/>
                <w:bCs/>
                <w:noProof/>
              </w:rPr>
              <w:t>8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ADC Interfac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2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3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6700AE73" w14:textId="114A2A62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3" w:history="1">
            <w:r w:rsidR="00A1599A" w:rsidRPr="009533C9">
              <w:rPr>
                <w:rStyle w:val="Hyperlink"/>
                <w:b/>
                <w:bCs/>
                <w:noProof/>
              </w:rPr>
              <w:t>9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DAC Interfac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3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7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2031689E" w14:textId="7955ABA9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4" w:history="1">
            <w:r w:rsidR="00A1599A" w:rsidRPr="009533C9">
              <w:rPr>
                <w:rStyle w:val="Hyperlink"/>
                <w:b/>
                <w:bCs/>
                <w:noProof/>
              </w:rPr>
              <w:t>10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DDR4 Memory Interfac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4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8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22872C06" w14:textId="434C3B79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5" w:history="1">
            <w:r w:rsidR="00A1599A" w:rsidRPr="009533C9">
              <w:rPr>
                <w:rStyle w:val="Hyperlink"/>
                <w:b/>
                <w:bCs/>
                <w:noProof/>
              </w:rPr>
              <w:t>11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Board Dimensions &amp; PCB Specifications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5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19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36B0A59E" w14:textId="08168ECE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6" w:history="1">
            <w:r w:rsidR="00A1599A" w:rsidRPr="009533C9">
              <w:rPr>
                <w:rStyle w:val="Hyperlink"/>
                <w:b/>
                <w:bCs/>
                <w:noProof/>
              </w:rPr>
              <w:t>12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Boot Mode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6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22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31CE6428" w14:textId="3F8F85FE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7" w:history="1">
            <w:r w:rsidR="00A1599A" w:rsidRPr="009533C9">
              <w:rPr>
                <w:rStyle w:val="Hyperlink"/>
                <w:b/>
                <w:bCs/>
                <w:noProof/>
              </w:rPr>
              <w:t>13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Environmental Requirement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7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23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55E5307E" w14:textId="50BE4A39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8" w:history="1">
            <w:r w:rsidR="00A1599A" w:rsidRPr="009533C9">
              <w:rPr>
                <w:rStyle w:val="Hyperlink"/>
                <w:b/>
                <w:bCs/>
                <w:noProof/>
              </w:rPr>
              <w:t>14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Appendix A: References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8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24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54822312" w14:textId="111DD168" w:rsidR="00A1599A" w:rsidRDefault="00000000">
          <w:pPr>
            <w:pStyle w:val="TOC1"/>
            <w:tabs>
              <w:tab w:val="left" w:pos="440"/>
              <w:tab w:val="right" w:pos="9350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7260709" w:history="1">
            <w:r w:rsidR="00A1599A" w:rsidRPr="009533C9">
              <w:rPr>
                <w:rStyle w:val="Hyperlink"/>
                <w:b/>
                <w:bCs/>
                <w:noProof/>
              </w:rPr>
              <w:t>15</w:t>
            </w:r>
            <w:r w:rsidR="00A1599A">
              <w:rPr>
                <w:noProof/>
                <w:kern w:val="2"/>
                <w:sz w:val="22"/>
                <w:szCs w:val="22"/>
                <w14:ligatures w14:val="standardContextual"/>
              </w:rPr>
              <w:tab/>
            </w:r>
            <w:r w:rsidR="00A1599A" w:rsidRPr="009533C9">
              <w:rPr>
                <w:rStyle w:val="Hyperlink"/>
                <w:b/>
                <w:bCs/>
                <w:noProof/>
              </w:rPr>
              <w:t>Appendix B: Queries</w:t>
            </w:r>
            <w:r w:rsidR="00A1599A">
              <w:rPr>
                <w:noProof/>
                <w:webHidden/>
              </w:rPr>
              <w:tab/>
            </w:r>
            <w:r w:rsidR="00A1599A">
              <w:rPr>
                <w:noProof/>
                <w:webHidden/>
              </w:rPr>
              <w:fldChar w:fldCharType="begin"/>
            </w:r>
            <w:r w:rsidR="00A1599A">
              <w:rPr>
                <w:noProof/>
                <w:webHidden/>
              </w:rPr>
              <w:instrText xml:space="preserve"> PAGEREF _Toc157260709 \h </w:instrText>
            </w:r>
            <w:r w:rsidR="00A1599A">
              <w:rPr>
                <w:noProof/>
                <w:webHidden/>
              </w:rPr>
            </w:r>
            <w:r w:rsidR="00A1599A">
              <w:rPr>
                <w:noProof/>
                <w:webHidden/>
              </w:rPr>
              <w:fldChar w:fldCharType="separate"/>
            </w:r>
            <w:r w:rsidR="00044A3D">
              <w:rPr>
                <w:noProof/>
                <w:webHidden/>
              </w:rPr>
              <w:t>25</w:t>
            </w:r>
            <w:r w:rsidR="00A1599A">
              <w:rPr>
                <w:noProof/>
                <w:webHidden/>
              </w:rPr>
              <w:fldChar w:fldCharType="end"/>
            </w:r>
          </w:hyperlink>
        </w:p>
        <w:p w14:paraId="032E860F" w14:textId="1F884674" w:rsidR="00A456BB" w:rsidRPr="00A456BB" w:rsidRDefault="00A456BB">
          <w:pPr>
            <w:rPr>
              <w:b/>
              <w:bCs/>
            </w:rPr>
          </w:pPr>
          <w:r w:rsidRPr="00A456BB">
            <w:rPr>
              <w:b/>
              <w:bCs/>
              <w:noProof/>
            </w:rPr>
            <w:fldChar w:fldCharType="end"/>
          </w:r>
        </w:p>
      </w:sdtContent>
    </w:sdt>
    <w:p w14:paraId="53FF9247" w14:textId="17849E98" w:rsidR="00057A88" w:rsidRPr="00A456BB" w:rsidRDefault="00567FF1">
      <w:pPr>
        <w:rPr>
          <w:rFonts w:eastAsiaTheme="majorEastAsia"/>
          <w:b/>
          <w:bCs/>
        </w:rPr>
      </w:pPr>
      <w:r w:rsidRPr="00A456BB">
        <w:rPr>
          <w:rFonts w:eastAsiaTheme="majorEastAsia"/>
          <w:b/>
          <w:bCs/>
        </w:rPr>
        <w:br w:type="page"/>
      </w:r>
    </w:p>
    <w:p w14:paraId="12109582" w14:textId="77777777" w:rsidR="00F60463" w:rsidRPr="00A456BB" w:rsidRDefault="00A77462" w:rsidP="007C2121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0" w:name="_Ref138425924"/>
      <w:bookmarkStart w:id="1" w:name="_Toc157260692"/>
      <w:r w:rsidRPr="00A456BB">
        <w:rPr>
          <w:b/>
          <w:bCs/>
        </w:rPr>
        <w:lastRenderedPageBreak/>
        <w:t>Introduction:</w:t>
      </w:r>
      <w:bookmarkEnd w:id="0"/>
      <w:bookmarkEnd w:id="1"/>
    </w:p>
    <w:p w14:paraId="7221BA1A" w14:textId="77777777" w:rsidR="00706D41" w:rsidRDefault="00C74542" w:rsidP="00F030DF">
      <w:pPr>
        <w:ind w:left="720"/>
        <w:rPr>
          <w:rFonts w:eastAsiaTheme="majorEastAsia"/>
        </w:rPr>
      </w:pPr>
      <w:r w:rsidRPr="00C74542">
        <w:rPr>
          <w:rFonts w:eastAsiaTheme="majorEastAsia"/>
        </w:rPr>
        <w:t>This</w:t>
      </w:r>
      <w:r>
        <w:rPr>
          <w:rFonts w:eastAsiaTheme="majorEastAsia"/>
        </w:rPr>
        <w:t xml:space="preserve"> document details the </w:t>
      </w:r>
      <w:r w:rsidR="00255AC4">
        <w:rPr>
          <w:rFonts w:eastAsiaTheme="majorEastAsia"/>
        </w:rPr>
        <w:t>high-level</w:t>
      </w:r>
      <w:r>
        <w:rPr>
          <w:rFonts w:eastAsiaTheme="majorEastAsia"/>
        </w:rPr>
        <w:t xml:space="preserve"> design documentation for </w:t>
      </w:r>
      <w:r w:rsidR="0086049A">
        <w:rPr>
          <w:rFonts w:eastAsiaTheme="majorEastAsia"/>
        </w:rPr>
        <w:t>Analog Filter Board (P-AFB23).</w:t>
      </w:r>
      <w:r>
        <w:rPr>
          <w:rFonts w:eastAsiaTheme="majorEastAsia"/>
        </w:rPr>
        <w:t xml:space="preserve"> It includes both the electrical and</w:t>
      </w:r>
      <w:r w:rsidR="0086049A">
        <w:rPr>
          <w:rFonts w:eastAsiaTheme="majorEastAsia"/>
        </w:rPr>
        <w:t xml:space="preserve"> FPGA RTL design development architecture.</w:t>
      </w:r>
    </w:p>
    <w:p w14:paraId="3ACEF028" w14:textId="77777777" w:rsidR="00706D41" w:rsidRDefault="00706D41" w:rsidP="00F030DF">
      <w:pPr>
        <w:ind w:left="720"/>
        <w:rPr>
          <w:rFonts w:eastAsiaTheme="majorEastAsia"/>
        </w:rPr>
      </w:pPr>
    </w:p>
    <w:p w14:paraId="43D5FD8E" w14:textId="21F6431C" w:rsidR="00FF31F2" w:rsidRPr="00C74542" w:rsidRDefault="00FF31F2" w:rsidP="00F030DF">
      <w:pPr>
        <w:ind w:left="720"/>
        <w:rPr>
          <w:rFonts w:eastAsiaTheme="majorEastAsia"/>
        </w:rPr>
      </w:pPr>
      <w:r w:rsidRPr="00C74542">
        <w:rPr>
          <w:rFonts w:eastAsiaTheme="majorEastAsia"/>
        </w:rPr>
        <w:br w:type="page"/>
      </w:r>
    </w:p>
    <w:p w14:paraId="751CEA61" w14:textId="77777777" w:rsidR="00FF31F2" w:rsidRPr="00A456BB" w:rsidRDefault="00FF31F2" w:rsidP="00FF31F2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2" w:name="_Toc157260693"/>
      <w:r w:rsidRPr="00A456BB">
        <w:rPr>
          <w:b/>
          <w:bCs/>
        </w:rPr>
        <w:lastRenderedPageBreak/>
        <w:t>System Requirement:</w:t>
      </w:r>
      <w:bookmarkEnd w:id="2"/>
    </w:p>
    <w:p w14:paraId="6B8EC6B1" w14:textId="6439B42C" w:rsidR="005B7CBE" w:rsidRDefault="005B7CBE" w:rsidP="006A73B0">
      <w:pPr>
        <w:ind w:firstLine="480"/>
        <w:rPr>
          <w:rFonts w:eastAsiaTheme="majorEastAsia"/>
        </w:rPr>
      </w:pPr>
      <w:r>
        <w:rPr>
          <w:rFonts w:eastAsiaTheme="majorEastAsia"/>
        </w:rPr>
        <w:t xml:space="preserve">Below are the </w:t>
      </w:r>
      <w:r w:rsidR="00786C61">
        <w:rPr>
          <w:rFonts w:eastAsiaTheme="majorEastAsia"/>
        </w:rPr>
        <w:t>system</w:t>
      </w:r>
      <w:r>
        <w:rPr>
          <w:rFonts w:eastAsiaTheme="majorEastAsia"/>
        </w:rPr>
        <w:t xml:space="preserve"> requirement table along with the requirement IDs for each.</w:t>
      </w:r>
    </w:p>
    <w:tbl>
      <w:tblPr>
        <w:tblStyle w:val="TableGrid"/>
        <w:tblW w:w="8881" w:type="dxa"/>
        <w:tblInd w:w="834" w:type="dxa"/>
        <w:tblLook w:val="04A0" w:firstRow="1" w:lastRow="0" w:firstColumn="1" w:lastColumn="0" w:noHBand="0" w:noVBand="1"/>
      </w:tblPr>
      <w:tblGrid>
        <w:gridCol w:w="1080"/>
        <w:gridCol w:w="6541"/>
        <w:gridCol w:w="1260"/>
      </w:tblGrid>
      <w:tr w:rsidR="008D174B" w14:paraId="13B54F1E" w14:textId="77777777" w:rsidTr="008D174B">
        <w:tc>
          <w:tcPr>
            <w:tcW w:w="1080" w:type="dxa"/>
          </w:tcPr>
          <w:p w14:paraId="3DA8D664" w14:textId="651A6834" w:rsidR="008D174B" w:rsidRPr="00633471" w:rsidRDefault="008D174B" w:rsidP="000A36DF">
            <w:pPr>
              <w:jc w:val="center"/>
              <w:rPr>
                <w:rFonts w:eastAsiaTheme="majorEastAsia"/>
                <w:b/>
                <w:bCs/>
              </w:rPr>
            </w:pPr>
            <w:r w:rsidRPr="00633471">
              <w:rPr>
                <w:rFonts w:eastAsiaTheme="majorEastAsia"/>
                <w:b/>
                <w:bCs/>
              </w:rPr>
              <w:t>Req ID</w:t>
            </w:r>
          </w:p>
        </w:tc>
        <w:tc>
          <w:tcPr>
            <w:tcW w:w="6541" w:type="dxa"/>
          </w:tcPr>
          <w:p w14:paraId="113590B9" w14:textId="1FAA3BA7" w:rsidR="008D174B" w:rsidRPr="00633471" w:rsidRDefault="008D174B" w:rsidP="000A36DF">
            <w:pPr>
              <w:jc w:val="center"/>
              <w:rPr>
                <w:rFonts w:eastAsiaTheme="majorEastAsia"/>
                <w:b/>
                <w:bCs/>
              </w:rPr>
            </w:pPr>
            <w:r w:rsidRPr="00633471">
              <w:rPr>
                <w:rFonts w:eastAsiaTheme="majorEastAsia"/>
                <w:b/>
                <w:bCs/>
              </w:rPr>
              <w:t>Details of Requirement</w:t>
            </w:r>
          </w:p>
        </w:tc>
        <w:tc>
          <w:tcPr>
            <w:tcW w:w="1260" w:type="dxa"/>
          </w:tcPr>
          <w:p w14:paraId="4EFDCD3E" w14:textId="2AF04A8C" w:rsidR="008D174B" w:rsidRPr="00633471" w:rsidRDefault="008D174B" w:rsidP="000A36DF">
            <w:pPr>
              <w:jc w:val="center"/>
              <w:rPr>
                <w:rFonts w:eastAsiaTheme="majorEastAsia"/>
                <w:b/>
                <w:bCs/>
              </w:rPr>
            </w:pPr>
            <w:r w:rsidRPr="00633471">
              <w:rPr>
                <w:rFonts w:eastAsiaTheme="majorEastAsia"/>
                <w:b/>
                <w:bCs/>
              </w:rPr>
              <w:t>Category</w:t>
            </w:r>
          </w:p>
        </w:tc>
      </w:tr>
      <w:tr w:rsidR="008D174B" w14:paraId="15A7FD9E" w14:textId="77777777" w:rsidTr="008D174B">
        <w:tc>
          <w:tcPr>
            <w:tcW w:w="1080" w:type="dxa"/>
          </w:tcPr>
          <w:p w14:paraId="42A56EDC" w14:textId="58A8C102" w:rsidR="008D174B" w:rsidRDefault="008D174B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1</w:t>
            </w:r>
          </w:p>
        </w:tc>
        <w:tc>
          <w:tcPr>
            <w:tcW w:w="6541" w:type="dxa"/>
          </w:tcPr>
          <w:p w14:paraId="5F9ABD1F" w14:textId="43A75EC1" w:rsidR="008D174B" w:rsidRDefault="007C1B8D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-AFB23</w:t>
            </w:r>
            <w:r w:rsidR="008D174B">
              <w:rPr>
                <w:rFonts w:eastAsiaTheme="majorEastAsia"/>
              </w:rPr>
              <w:t xml:space="preserve"> Shall host </w:t>
            </w:r>
            <w:proofErr w:type="spellStart"/>
            <w:proofErr w:type="gramStart"/>
            <w:r w:rsidR="008D174B">
              <w:rPr>
                <w:rFonts w:eastAsiaTheme="majorEastAsia"/>
              </w:rPr>
              <w:t>a</w:t>
            </w:r>
            <w:proofErr w:type="spellEnd"/>
            <w:proofErr w:type="gramEnd"/>
            <w:r w:rsidR="008D174B">
              <w:rPr>
                <w:rFonts w:eastAsiaTheme="majorEastAsia"/>
              </w:rPr>
              <w:t xml:space="preserve"> </w:t>
            </w:r>
            <w:r>
              <w:rPr>
                <w:rFonts w:eastAsiaTheme="majorEastAsia"/>
              </w:rPr>
              <w:t xml:space="preserve">INTEL CYCLONE V </w:t>
            </w:r>
            <w:r w:rsidRPr="007C1B8D">
              <w:rPr>
                <w:rFonts w:eastAsiaTheme="majorEastAsia"/>
              </w:rPr>
              <w:t>5CGXFC5C6U19I7N</w:t>
            </w:r>
            <w:r>
              <w:rPr>
                <w:rFonts w:eastAsiaTheme="majorEastAsia"/>
              </w:rPr>
              <w:t xml:space="preserve"> FPGA</w:t>
            </w:r>
            <w:r w:rsidR="008D174B">
              <w:rPr>
                <w:rFonts w:eastAsiaTheme="majorEastAsia"/>
              </w:rPr>
              <w:t xml:space="preserve"> </w:t>
            </w:r>
          </w:p>
        </w:tc>
        <w:tc>
          <w:tcPr>
            <w:tcW w:w="1260" w:type="dxa"/>
          </w:tcPr>
          <w:p w14:paraId="4E5627E0" w14:textId="3DA035BD" w:rsidR="008D174B" w:rsidRDefault="008D174B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D174B" w14:paraId="32033B75" w14:textId="77777777" w:rsidTr="008D174B">
        <w:tc>
          <w:tcPr>
            <w:tcW w:w="1080" w:type="dxa"/>
          </w:tcPr>
          <w:p w14:paraId="2B2AFBD2" w14:textId="136814CB" w:rsidR="008D174B" w:rsidRDefault="008D174B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2</w:t>
            </w:r>
          </w:p>
        </w:tc>
        <w:tc>
          <w:tcPr>
            <w:tcW w:w="6541" w:type="dxa"/>
          </w:tcPr>
          <w:p w14:paraId="2B0B645B" w14:textId="6D879BC6" w:rsidR="008D174B" w:rsidRDefault="00E72E7E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-AFB23</w:t>
            </w:r>
            <w:r w:rsidR="008D174B">
              <w:rPr>
                <w:rFonts w:eastAsiaTheme="majorEastAsia"/>
              </w:rPr>
              <w:t xml:space="preserve"> shall have </w:t>
            </w:r>
            <w:r>
              <w:rPr>
                <w:rFonts w:eastAsiaTheme="majorEastAsia"/>
              </w:rPr>
              <w:t>one</w:t>
            </w:r>
            <w:r w:rsidR="008D174B">
              <w:rPr>
                <w:rFonts w:eastAsiaTheme="majorEastAsia"/>
              </w:rPr>
              <w:t xml:space="preserve"> main external interface connector</w:t>
            </w:r>
            <w:r w:rsidR="003D342C">
              <w:rPr>
                <w:rFonts w:eastAsiaTheme="majorEastAsia"/>
              </w:rPr>
              <w:t xml:space="preserve"> </w:t>
            </w:r>
            <w:r w:rsidR="00CE7A8E" w:rsidRPr="00CE7A8E">
              <w:rPr>
                <w:rFonts w:eastAsiaTheme="majorEastAsia"/>
              </w:rPr>
              <w:t>89007-110LF</w:t>
            </w:r>
            <w:r w:rsidR="00CE7A8E">
              <w:rPr>
                <w:rFonts w:eastAsiaTheme="majorEastAsia"/>
              </w:rPr>
              <w:t xml:space="preserve"> (</w:t>
            </w:r>
            <w:r w:rsidR="00CE7A8E">
              <w:rPr>
                <w:rFonts w:cs="Arial"/>
                <w:color w:val="000000"/>
              </w:rPr>
              <w:t>Amphenol FCI) 5 X 12 60 Position 2mm, male, straight, press fit.</w:t>
            </w:r>
          </w:p>
        </w:tc>
        <w:tc>
          <w:tcPr>
            <w:tcW w:w="1260" w:type="dxa"/>
          </w:tcPr>
          <w:p w14:paraId="6F15D252" w14:textId="4ED17BA0" w:rsidR="008D174B" w:rsidRDefault="008D174B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A63DC" w14:paraId="6CF89A8C" w14:textId="77777777" w:rsidTr="008D174B">
        <w:tc>
          <w:tcPr>
            <w:tcW w:w="1080" w:type="dxa"/>
          </w:tcPr>
          <w:p w14:paraId="7B62788D" w14:textId="798B1603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3</w:t>
            </w:r>
          </w:p>
        </w:tc>
        <w:tc>
          <w:tcPr>
            <w:tcW w:w="6541" w:type="dxa"/>
          </w:tcPr>
          <w:p w14:paraId="0BB7C2DF" w14:textId="5A9F400F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</w:t>
            </w:r>
            <w:r>
              <w:rPr>
                <w:rFonts w:cs="Arial"/>
              </w:rPr>
              <w:t>enough nonvolatile memory to store the coefficients for 4 fir filters with 512 taps</w:t>
            </w:r>
          </w:p>
        </w:tc>
        <w:tc>
          <w:tcPr>
            <w:tcW w:w="1260" w:type="dxa"/>
          </w:tcPr>
          <w:p w14:paraId="23BB8C0D" w14:textId="182D9B8B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A63DC" w14:paraId="097387FE" w14:textId="77777777" w:rsidTr="008D174B">
        <w:tc>
          <w:tcPr>
            <w:tcW w:w="1080" w:type="dxa"/>
          </w:tcPr>
          <w:p w14:paraId="64473759" w14:textId="67D8617B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4</w:t>
            </w:r>
          </w:p>
        </w:tc>
        <w:tc>
          <w:tcPr>
            <w:tcW w:w="6541" w:type="dxa"/>
          </w:tcPr>
          <w:p w14:paraId="1B233510" w14:textId="40103168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</w:t>
            </w:r>
            <w:r>
              <w:rPr>
                <w:rFonts w:cs="Arial"/>
              </w:rPr>
              <w:t>nonvolatile memory to store configuration data for each filter and the ADC.  Configuration data will include calibration data, control data, amplifier gain, and sample rate.</w:t>
            </w:r>
          </w:p>
        </w:tc>
        <w:tc>
          <w:tcPr>
            <w:tcW w:w="1260" w:type="dxa"/>
          </w:tcPr>
          <w:p w14:paraId="30B77796" w14:textId="18AAC84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A63DC" w14:paraId="67752527" w14:textId="77777777" w:rsidTr="008D174B">
        <w:tc>
          <w:tcPr>
            <w:tcW w:w="1080" w:type="dxa"/>
          </w:tcPr>
          <w:p w14:paraId="1798F6EA" w14:textId="73209734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5</w:t>
            </w:r>
          </w:p>
        </w:tc>
        <w:tc>
          <w:tcPr>
            <w:tcW w:w="6541" w:type="dxa"/>
          </w:tcPr>
          <w:p w14:paraId="62454001" w14:textId="0957831B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be </w:t>
            </w:r>
            <w:r w:rsidRPr="0010363C">
              <w:rPr>
                <w:rFonts w:cs="Arial"/>
                <w:color w:val="000000"/>
              </w:rPr>
              <w:t>capable of up to 512 taps each and are individually programmable</w:t>
            </w:r>
          </w:p>
        </w:tc>
        <w:tc>
          <w:tcPr>
            <w:tcW w:w="1260" w:type="dxa"/>
          </w:tcPr>
          <w:p w14:paraId="15B54DC4" w14:textId="2BA932C5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A63DC" w14:paraId="76F7E341" w14:textId="77777777" w:rsidTr="008D174B">
        <w:tc>
          <w:tcPr>
            <w:tcW w:w="1080" w:type="dxa"/>
          </w:tcPr>
          <w:p w14:paraId="2426CA60" w14:textId="22D4EF6F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6</w:t>
            </w:r>
          </w:p>
        </w:tc>
        <w:tc>
          <w:tcPr>
            <w:tcW w:w="6541" w:type="dxa"/>
          </w:tcPr>
          <w:p w14:paraId="7F2E895B" w14:textId="3AC99C10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four independent </w:t>
            </w:r>
            <w:r w:rsidR="00B9696B">
              <w:rPr>
                <w:rFonts w:eastAsiaTheme="majorEastAsia"/>
              </w:rPr>
              <w:t>ADC (</w:t>
            </w:r>
            <w:r>
              <w:rPr>
                <w:rFonts w:eastAsiaTheme="majorEastAsia"/>
              </w:rPr>
              <w:t xml:space="preserve">16 bit), individually programmable Sample rate. </w:t>
            </w:r>
          </w:p>
        </w:tc>
        <w:tc>
          <w:tcPr>
            <w:tcW w:w="1260" w:type="dxa"/>
          </w:tcPr>
          <w:p w14:paraId="37586903" w14:textId="243038EF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ADC</w:t>
            </w:r>
          </w:p>
        </w:tc>
      </w:tr>
      <w:tr w:rsidR="008A63DC" w14:paraId="231B8614" w14:textId="77777777" w:rsidTr="008D174B">
        <w:tc>
          <w:tcPr>
            <w:tcW w:w="1080" w:type="dxa"/>
          </w:tcPr>
          <w:p w14:paraId="68617288" w14:textId="302D99F6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7</w:t>
            </w:r>
          </w:p>
        </w:tc>
        <w:tc>
          <w:tcPr>
            <w:tcW w:w="6541" w:type="dxa"/>
          </w:tcPr>
          <w:p w14:paraId="7D73C90F" w14:textId="6C36E831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2x DAC outputs, </w:t>
            </w:r>
            <w:r>
              <w:rPr>
                <w:bCs/>
              </w:rPr>
              <w:t>AD7303 DAC's</w:t>
            </w:r>
          </w:p>
        </w:tc>
        <w:tc>
          <w:tcPr>
            <w:tcW w:w="1260" w:type="dxa"/>
          </w:tcPr>
          <w:p w14:paraId="5DF535BD" w14:textId="22AF9D09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216828F6" w14:textId="77777777" w:rsidTr="008D174B">
        <w:tc>
          <w:tcPr>
            <w:tcW w:w="1080" w:type="dxa"/>
          </w:tcPr>
          <w:p w14:paraId="5957E7D0" w14:textId="017DC587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8</w:t>
            </w:r>
          </w:p>
        </w:tc>
        <w:tc>
          <w:tcPr>
            <w:tcW w:w="6541" w:type="dxa"/>
          </w:tcPr>
          <w:p w14:paraId="1C65078F" w14:textId="66AB349B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2x </w:t>
            </w:r>
            <w:r>
              <w:rPr>
                <w:bCs/>
              </w:rPr>
              <w:t>AD7303 DAC's SPI line connected to back plane connector, control interface will be done by back plane.</w:t>
            </w:r>
          </w:p>
        </w:tc>
        <w:tc>
          <w:tcPr>
            <w:tcW w:w="1260" w:type="dxa"/>
          </w:tcPr>
          <w:p w14:paraId="6ADFA920" w14:textId="2B773BED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1B8A688A" w14:textId="77777777" w:rsidTr="008D174B">
        <w:tc>
          <w:tcPr>
            <w:tcW w:w="1080" w:type="dxa"/>
          </w:tcPr>
          <w:p w14:paraId="5CFDDE5F" w14:textId="715F1C28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09</w:t>
            </w:r>
          </w:p>
        </w:tc>
        <w:tc>
          <w:tcPr>
            <w:tcW w:w="6541" w:type="dxa"/>
          </w:tcPr>
          <w:p w14:paraId="1248B78F" w14:textId="2D9869C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2x </w:t>
            </w:r>
            <w:r>
              <w:rPr>
                <w:bCs/>
              </w:rPr>
              <w:t>AD7303 DAC's output of DAC must be connected on board test points along with one ground point each.</w:t>
            </w:r>
          </w:p>
        </w:tc>
        <w:tc>
          <w:tcPr>
            <w:tcW w:w="1260" w:type="dxa"/>
          </w:tcPr>
          <w:p w14:paraId="0AB6A2A6" w14:textId="7A9A218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68A5E93B" w14:textId="77777777" w:rsidTr="008D174B">
        <w:tc>
          <w:tcPr>
            <w:tcW w:w="1080" w:type="dxa"/>
          </w:tcPr>
          <w:p w14:paraId="080E6E4F" w14:textId="7E7023BE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0</w:t>
            </w:r>
          </w:p>
        </w:tc>
        <w:tc>
          <w:tcPr>
            <w:tcW w:w="6541" w:type="dxa"/>
          </w:tcPr>
          <w:p w14:paraId="2CAA77EF" w14:textId="1BDB2738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1x DAC </w:t>
            </w:r>
            <w:r>
              <w:t>AD5724, 4 channel DAC.</w:t>
            </w:r>
          </w:p>
        </w:tc>
        <w:tc>
          <w:tcPr>
            <w:tcW w:w="1260" w:type="dxa"/>
          </w:tcPr>
          <w:p w14:paraId="22C7DE3F" w14:textId="43FCFA43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31C18E38" w14:textId="77777777" w:rsidTr="008D174B">
        <w:tc>
          <w:tcPr>
            <w:tcW w:w="1080" w:type="dxa"/>
          </w:tcPr>
          <w:p w14:paraId="472D4EC3" w14:textId="142754FA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1</w:t>
            </w:r>
          </w:p>
        </w:tc>
        <w:tc>
          <w:tcPr>
            <w:tcW w:w="6541" w:type="dxa"/>
          </w:tcPr>
          <w:p w14:paraId="30337485" w14:textId="417C6224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1x DAC </w:t>
            </w:r>
            <w:r>
              <w:t xml:space="preserve">AD5724, 4 channel DAC </w:t>
            </w:r>
            <w:r>
              <w:rPr>
                <w:bCs/>
              </w:rPr>
              <w:t>SPI line connected to back plane connector, control interface will be done by back plane.</w:t>
            </w:r>
          </w:p>
        </w:tc>
        <w:tc>
          <w:tcPr>
            <w:tcW w:w="1260" w:type="dxa"/>
          </w:tcPr>
          <w:p w14:paraId="4109D873" w14:textId="77FAE980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44CF5547" w14:textId="77777777" w:rsidTr="008D174B">
        <w:tc>
          <w:tcPr>
            <w:tcW w:w="1080" w:type="dxa"/>
          </w:tcPr>
          <w:p w14:paraId="0EDF3576" w14:textId="72F74675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2</w:t>
            </w:r>
          </w:p>
        </w:tc>
        <w:tc>
          <w:tcPr>
            <w:tcW w:w="6541" w:type="dxa"/>
          </w:tcPr>
          <w:p w14:paraId="24129DA7" w14:textId="322D53ED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1x DAC </w:t>
            </w:r>
            <w:r>
              <w:t xml:space="preserve">AD5724, 4 channel DAC </w:t>
            </w:r>
            <w:r>
              <w:rPr>
                <w:bCs/>
              </w:rPr>
              <w:t>must be connected on board test points along with one ground point each.</w:t>
            </w:r>
          </w:p>
        </w:tc>
        <w:tc>
          <w:tcPr>
            <w:tcW w:w="1260" w:type="dxa"/>
          </w:tcPr>
          <w:p w14:paraId="7936C277" w14:textId="04C6BCBF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621EF3B3" w14:textId="77777777" w:rsidTr="008D174B">
        <w:tc>
          <w:tcPr>
            <w:tcW w:w="1080" w:type="dxa"/>
          </w:tcPr>
          <w:p w14:paraId="1258A7D0" w14:textId="77AFC850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3</w:t>
            </w:r>
          </w:p>
        </w:tc>
        <w:tc>
          <w:tcPr>
            <w:tcW w:w="6541" w:type="dxa"/>
          </w:tcPr>
          <w:p w14:paraId="6E2AA383" w14:textId="3C2D7398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-AFB23 shall have separate Analog Ground plane for all DAC outputs</w:t>
            </w:r>
          </w:p>
        </w:tc>
        <w:tc>
          <w:tcPr>
            <w:tcW w:w="1260" w:type="dxa"/>
          </w:tcPr>
          <w:p w14:paraId="74CFC755" w14:textId="58159740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AC</w:t>
            </w:r>
          </w:p>
        </w:tc>
      </w:tr>
      <w:tr w:rsidR="008A63DC" w14:paraId="2F88ED48" w14:textId="77777777" w:rsidTr="008D174B">
        <w:tc>
          <w:tcPr>
            <w:tcW w:w="1080" w:type="dxa"/>
          </w:tcPr>
          <w:p w14:paraId="47F05B43" w14:textId="41ED5E05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4</w:t>
            </w:r>
          </w:p>
        </w:tc>
        <w:tc>
          <w:tcPr>
            <w:tcW w:w="6541" w:type="dxa"/>
          </w:tcPr>
          <w:p w14:paraId="6AEA041C" w14:textId="1BD21451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-AFB23 shall have ESD Protection for all external interface lines.</w:t>
            </w:r>
          </w:p>
        </w:tc>
        <w:tc>
          <w:tcPr>
            <w:tcW w:w="1260" w:type="dxa"/>
          </w:tcPr>
          <w:p w14:paraId="2EACA028" w14:textId="12D7B68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ESD</w:t>
            </w:r>
          </w:p>
        </w:tc>
      </w:tr>
      <w:tr w:rsidR="008A63DC" w14:paraId="76395CD4" w14:textId="77777777" w:rsidTr="008D174B">
        <w:tc>
          <w:tcPr>
            <w:tcW w:w="1080" w:type="dxa"/>
          </w:tcPr>
          <w:p w14:paraId="18E91C5E" w14:textId="7E0E5FFB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15</w:t>
            </w:r>
          </w:p>
        </w:tc>
        <w:tc>
          <w:tcPr>
            <w:tcW w:w="6541" w:type="dxa"/>
          </w:tcPr>
          <w:p w14:paraId="41F20356" w14:textId="17ABA0FE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P-AFB23 shall power on with 5V power supply Voltage</w:t>
            </w:r>
          </w:p>
        </w:tc>
        <w:tc>
          <w:tcPr>
            <w:tcW w:w="1260" w:type="dxa"/>
          </w:tcPr>
          <w:p w14:paraId="7C76D520" w14:textId="43DB60C7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Power</w:t>
            </w:r>
          </w:p>
        </w:tc>
      </w:tr>
      <w:tr w:rsidR="008A63DC" w14:paraId="3EAD5D02" w14:textId="77777777" w:rsidTr="008D174B">
        <w:tc>
          <w:tcPr>
            <w:tcW w:w="1080" w:type="dxa"/>
          </w:tcPr>
          <w:p w14:paraId="6E9A8DF4" w14:textId="61BD5EF4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16</w:t>
            </w:r>
          </w:p>
        </w:tc>
        <w:tc>
          <w:tcPr>
            <w:tcW w:w="6541" w:type="dxa"/>
          </w:tcPr>
          <w:p w14:paraId="123A2603" w14:textId="7B0F4E82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P-AFB23 shall have power management control to meet CYCLONE V power supply sequencing.</w:t>
            </w:r>
          </w:p>
          <w:p w14:paraId="5BD10B91" w14:textId="77777777" w:rsidR="008A63DC" w:rsidRPr="00786C61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Configuration Management (See configuration section)</w:t>
            </w:r>
          </w:p>
          <w:p w14:paraId="7DB5A8A4" w14:textId="77777777" w:rsidR="008A63DC" w:rsidRPr="00786C61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Command &amp; Telemetry interface</w:t>
            </w:r>
          </w:p>
          <w:p w14:paraId="3A44AAE6" w14:textId="65485865" w:rsidR="008A63DC" w:rsidRPr="00786C61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Clock components control.</w:t>
            </w:r>
          </w:p>
        </w:tc>
        <w:tc>
          <w:tcPr>
            <w:tcW w:w="1260" w:type="dxa"/>
          </w:tcPr>
          <w:p w14:paraId="775D0AB3" w14:textId="2F991786" w:rsidR="008A63DC" w:rsidRPr="00786C61" w:rsidRDefault="008A63DC" w:rsidP="009E42BA">
            <w:pPr>
              <w:rPr>
                <w:rFonts w:eastAsiaTheme="majorEastAsia"/>
              </w:rPr>
            </w:pPr>
            <w:r w:rsidRPr="00786C61">
              <w:rPr>
                <w:rFonts w:eastAsiaTheme="majorEastAsia"/>
              </w:rPr>
              <w:t>Power</w:t>
            </w:r>
          </w:p>
        </w:tc>
      </w:tr>
      <w:tr w:rsidR="008A63DC" w14:paraId="5B0677D3" w14:textId="77777777" w:rsidTr="008D174B">
        <w:tc>
          <w:tcPr>
            <w:tcW w:w="1080" w:type="dxa"/>
          </w:tcPr>
          <w:p w14:paraId="46E4BBDB" w14:textId="3AEA0CF5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7</w:t>
            </w:r>
          </w:p>
        </w:tc>
        <w:tc>
          <w:tcPr>
            <w:tcW w:w="6541" w:type="dxa"/>
          </w:tcPr>
          <w:p w14:paraId="49E7746A" w14:textId="7D330D9B" w:rsidR="008A63DC" w:rsidRDefault="008A63DC" w:rsidP="009E42BA">
            <w:r>
              <w:rPr>
                <w:rFonts w:eastAsiaTheme="majorEastAsia"/>
              </w:rPr>
              <w:t xml:space="preserve">P-AFB23 shall have </w:t>
            </w:r>
            <w:r>
              <w:t>reset button, and a reset controller on the board that can reset the processor/ FPGA under the following conditions.</w:t>
            </w:r>
          </w:p>
          <w:p w14:paraId="7CC66FBA" w14:textId="77777777" w:rsidR="008A63DC" w:rsidRPr="00285BEE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285BEE">
              <w:rPr>
                <w:rFonts w:eastAsiaTheme="majorEastAsia"/>
              </w:rPr>
              <w:t>Undervoltage</w:t>
            </w:r>
          </w:p>
          <w:p w14:paraId="63B925CF" w14:textId="480BE08D" w:rsidR="008A63DC" w:rsidRPr="00285BEE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285BEE">
              <w:rPr>
                <w:rFonts w:eastAsiaTheme="majorEastAsia"/>
              </w:rPr>
              <w:t>Reset switch pressed.</w:t>
            </w:r>
          </w:p>
          <w:p w14:paraId="5007A782" w14:textId="6DA7C3B6" w:rsidR="008A63DC" w:rsidRPr="00285BEE" w:rsidRDefault="008A63DC" w:rsidP="009E42BA">
            <w:pPr>
              <w:pStyle w:val="ListParagraph"/>
              <w:numPr>
                <w:ilvl w:val="0"/>
                <w:numId w:val="4"/>
              </w:numPr>
              <w:rPr>
                <w:rFonts w:eastAsiaTheme="majorEastAsia"/>
              </w:rPr>
            </w:pPr>
            <w:r w:rsidRPr="00285BEE">
              <w:rPr>
                <w:rFonts w:eastAsiaTheme="majorEastAsia"/>
              </w:rPr>
              <w:t>External Reset signal</w:t>
            </w:r>
          </w:p>
        </w:tc>
        <w:tc>
          <w:tcPr>
            <w:tcW w:w="1260" w:type="dxa"/>
          </w:tcPr>
          <w:p w14:paraId="50B21618" w14:textId="2B0CDCB8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System</w:t>
            </w:r>
          </w:p>
        </w:tc>
      </w:tr>
      <w:tr w:rsidR="008A63DC" w14:paraId="6D1F8EB4" w14:textId="77777777" w:rsidTr="008D174B">
        <w:tc>
          <w:tcPr>
            <w:tcW w:w="1080" w:type="dxa"/>
          </w:tcPr>
          <w:p w14:paraId="78EA0421" w14:textId="1CDE38E9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18</w:t>
            </w:r>
          </w:p>
        </w:tc>
        <w:tc>
          <w:tcPr>
            <w:tcW w:w="6541" w:type="dxa"/>
          </w:tcPr>
          <w:p w14:paraId="44AD64C4" w14:textId="17D25638" w:rsidR="008A63DC" w:rsidRPr="00E064F6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</w:t>
            </w:r>
            <w:r w:rsidRPr="00E064F6">
              <w:rPr>
                <w:rFonts w:eastAsiaTheme="majorEastAsia"/>
              </w:rPr>
              <w:t xml:space="preserve">one on board 100Mhz Oscillator to synchronize all </w:t>
            </w:r>
            <w:r>
              <w:rPr>
                <w:rFonts w:eastAsiaTheme="majorEastAsia"/>
              </w:rPr>
              <w:t xml:space="preserve">FPGA </w:t>
            </w:r>
            <w:r w:rsidRPr="00E064F6">
              <w:rPr>
                <w:rFonts w:eastAsiaTheme="majorEastAsia"/>
              </w:rPr>
              <w:t>clocks.</w:t>
            </w:r>
          </w:p>
        </w:tc>
        <w:tc>
          <w:tcPr>
            <w:tcW w:w="1260" w:type="dxa"/>
          </w:tcPr>
          <w:p w14:paraId="4AFF99EE" w14:textId="681323B5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Clock</w:t>
            </w:r>
          </w:p>
        </w:tc>
      </w:tr>
      <w:tr w:rsidR="008A63DC" w14:paraId="5FA22869" w14:textId="77777777" w:rsidTr="008D174B">
        <w:tc>
          <w:tcPr>
            <w:tcW w:w="1080" w:type="dxa"/>
          </w:tcPr>
          <w:p w14:paraId="65EAE01B" w14:textId="55D05A80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19</w:t>
            </w:r>
          </w:p>
        </w:tc>
        <w:tc>
          <w:tcPr>
            <w:tcW w:w="6541" w:type="dxa"/>
          </w:tcPr>
          <w:p w14:paraId="7EA46BEF" w14:textId="757D0E36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OLED interface over SPI, Resolution </w:t>
            </w:r>
            <w:r>
              <w:rPr>
                <w:rFonts w:cs="Arial"/>
              </w:rPr>
              <w:t>128 X 32, 2”. must be driver is capable of driving controllers such as the SH1101A, SH1106, SH1107, SSD1303, and SSD1305</w:t>
            </w:r>
          </w:p>
        </w:tc>
        <w:tc>
          <w:tcPr>
            <w:tcW w:w="1260" w:type="dxa"/>
          </w:tcPr>
          <w:p w14:paraId="04CDA0E5" w14:textId="4443DD25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Display</w:t>
            </w:r>
          </w:p>
        </w:tc>
      </w:tr>
      <w:tr w:rsidR="008A63DC" w14:paraId="27C0FEF6" w14:textId="77777777" w:rsidTr="008D174B">
        <w:tc>
          <w:tcPr>
            <w:tcW w:w="1080" w:type="dxa"/>
          </w:tcPr>
          <w:p w14:paraId="7D681469" w14:textId="47D143DF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lastRenderedPageBreak/>
              <w:t>HW_20</w:t>
            </w:r>
          </w:p>
        </w:tc>
        <w:tc>
          <w:tcPr>
            <w:tcW w:w="6541" w:type="dxa"/>
          </w:tcPr>
          <w:p w14:paraId="1CE3ED9E" w14:textId="76C1AA78" w:rsidR="008A63DC" w:rsidRPr="00427E0A" w:rsidRDefault="008A63DC" w:rsidP="009E42BA">
            <w:pPr>
              <w:rPr>
                <w:sz w:val="24"/>
                <w:szCs w:val="24"/>
              </w:rPr>
            </w:pPr>
            <w:r>
              <w:rPr>
                <w:rFonts w:eastAsiaTheme="majorEastAsia"/>
              </w:rPr>
              <w:t xml:space="preserve">P-AFB23 shall have on Board Switch with </w:t>
            </w:r>
            <w:r w:rsidRPr="00E06A16">
              <w:rPr>
                <w:rFonts w:cs="Arial"/>
                <w:color w:val="000000"/>
              </w:rPr>
              <w:t>SPDT momentary switch. Red button</w:t>
            </w:r>
            <w:r>
              <w:rPr>
                <w:rFonts w:cs="Arial"/>
                <w:color w:val="000000"/>
              </w:rPr>
              <w:t xml:space="preserve">, </w:t>
            </w:r>
            <w:r w:rsidRPr="00E06A16">
              <w:rPr>
                <w:rFonts w:cs="Arial"/>
                <w:color w:val="000000"/>
              </w:rPr>
              <w:t>SER-RD-AU-OA</w:t>
            </w:r>
            <w:r>
              <w:rPr>
                <w:rFonts w:cs="Arial"/>
                <w:color w:val="000000"/>
              </w:rPr>
              <w:t xml:space="preserve"> (C&amp;K Components)</w:t>
            </w:r>
          </w:p>
        </w:tc>
        <w:tc>
          <w:tcPr>
            <w:tcW w:w="1260" w:type="dxa"/>
          </w:tcPr>
          <w:p w14:paraId="6F1F8868" w14:textId="5C857A3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Keypad</w:t>
            </w:r>
          </w:p>
        </w:tc>
      </w:tr>
      <w:tr w:rsidR="008A63DC" w14:paraId="10AA810B" w14:textId="77777777" w:rsidTr="008D174B">
        <w:tc>
          <w:tcPr>
            <w:tcW w:w="1080" w:type="dxa"/>
          </w:tcPr>
          <w:p w14:paraId="41C702C6" w14:textId="4C6830C6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21</w:t>
            </w:r>
          </w:p>
        </w:tc>
        <w:tc>
          <w:tcPr>
            <w:tcW w:w="6541" w:type="dxa"/>
          </w:tcPr>
          <w:p w14:paraId="0AC233EF" w14:textId="37B8233E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on Board Switch with </w:t>
            </w:r>
            <w:r w:rsidRPr="00E06A16">
              <w:rPr>
                <w:rFonts w:cs="Arial"/>
                <w:color w:val="000000"/>
              </w:rPr>
              <w:t xml:space="preserve">SPDT momentary switch. </w:t>
            </w:r>
            <w:r>
              <w:rPr>
                <w:rFonts w:cs="Arial"/>
                <w:color w:val="000000"/>
              </w:rPr>
              <w:t>Green</w:t>
            </w:r>
            <w:r w:rsidRPr="00E06A16">
              <w:rPr>
                <w:rFonts w:cs="Arial"/>
                <w:color w:val="000000"/>
              </w:rPr>
              <w:t xml:space="preserve"> button</w:t>
            </w:r>
            <w:r>
              <w:rPr>
                <w:rFonts w:cs="Arial"/>
                <w:color w:val="000000"/>
              </w:rPr>
              <w:t xml:space="preserve">, </w:t>
            </w:r>
            <w:r w:rsidRPr="00E06A16">
              <w:rPr>
                <w:rFonts w:cs="Arial"/>
                <w:color w:val="000000"/>
              </w:rPr>
              <w:t>SER-</w:t>
            </w:r>
            <w:r>
              <w:rPr>
                <w:rFonts w:cs="Arial"/>
                <w:color w:val="000000"/>
              </w:rPr>
              <w:t>GN</w:t>
            </w:r>
            <w:r w:rsidRPr="00E06A16">
              <w:rPr>
                <w:rFonts w:cs="Arial"/>
                <w:color w:val="000000"/>
              </w:rPr>
              <w:t>-AU-OA</w:t>
            </w:r>
            <w:r>
              <w:rPr>
                <w:rFonts w:cs="Arial"/>
                <w:color w:val="000000"/>
              </w:rPr>
              <w:t xml:space="preserve"> (C&amp;K Components)</w:t>
            </w:r>
          </w:p>
        </w:tc>
        <w:tc>
          <w:tcPr>
            <w:tcW w:w="1260" w:type="dxa"/>
          </w:tcPr>
          <w:p w14:paraId="574F1A22" w14:textId="49DC2269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Keypad</w:t>
            </w:r>
          </w:p>
        </w:tc>
      </w:tr>
      <w:tr w:rsidR="008A63DC" w14:paraId="1C780E0E" w14:textId="77777777" w:rsidTr="008D174B">
        <w:tc>
          <w:tcPr>
            <w:tcW w:w="1080" w:type="dxa"/>
          </w:tcPr>
          <w:p w14:paraId="461C4A70" w14:textId="6D47F898" w:rsidR="008A63DC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22</w:t>
            </w:r>
          </w:p>
        </w:tc>
        <w:tc>
          <w:tcPr>
            <w:tcW w:w="6541" w:type="dxa"/>
          </w:tcPr>
          <w:p w14:paraId="46607970" w14:textId="2FF162BE" w:rsidR="008A63DC" w:rsidRPr="00427E0A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on Board Switch with </w:t>
            </w:r>
            <w:r w:rsidRPr="00E06A16">
              <w:rPr>
                <w:rFonts w:cs="Arial"/>
                <w:color w:val="000000"/>
              </w:rPr>
              <w:t>SPDT, Rocker Switch, Black</w:t>
            </w:r>
            <w:r>
              <w:rPr>
                <w:rFonts w:cs="Arial"/>
                <w:color w:val="000000"/>
              </w:rPr>
              <w:t xml:space="preserve">, </w:t>
            </w:r>
            <w:r w:rsidRPr="00E06A16">
              <w:rPr>
                <w:rFonts w:cs="Arial"/>
                <w:color w:val="000000"/>
              </w:rPr>
              <w:t>T101-J1-V3-BE</w:t>
            </w:r>
            <w:r>
              <w:rPr>
                <w:rFonts w:cs="Arial"/>
                <w:color w:val="000000"/>
              </w:rPr>
              <w:t xml:space="preserve"> (C&amp;K Components)</w:t>
            </w:r>
          </w:p>
        </w:tc>
        <w:tc>
          <w:tcPr>
            <w:tcW w:w="1260" w:type="dxa"/>
          </w:tcPr>
          <w:p w14:paraId="7E1F93DA" w14:textId="1D20E5A5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Keypad</w:t>
            </w:r>
          </w:p>
        </w:tc>
      </w:tr>
      <w:tr w:rsidR="008A63DC" w14:paraId="712ABF4B" w14:textId="77777777" w:rsidTr="008D174B">
        <w:tc>
          <w:tcPr>
            <w:tcW w:w="1080" w:type="dxa"/>
          </w:tcPr>
          <w:p w14:paraId="177F1707" w14:textId="4C3CCA82" w:rsidR="008A63DC" w:rsidRPr="00427E0A" w:rsidRDefault="005C16E5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23</w:t>
            </w:r>
          </w:p>
        </w:tc>
        <w:tc>
          <w:tcPr>
            <w:tcW w:w="6541" w:type="dxa"/>
          </w:tcPr>
          <w:p w14:paraId="01A313D4" w14:textId="4A4D8093" w:rsidR="008A63DC" w:rsidRPr="00427E0A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on Board Switch with </w:t>
            </w:r>
            <w:r w:rsidRPr="00E06A16">
              <w:rPr>
                <w:rFonts w:cs="Arial"/>
                <w:color w:val="000000"/>
              </w:rPr>
              <w:t>Switch, SPST, push button, SMT</w:t>
            </w:r>
            <w:r>
              <w:rPr>
                <w:rFonts w:cs="Arial"/>
                <w:color w:val="000000"/>
              </w:rPr>
              <w:t xml:space="preserve">, </w:t>
            </w:r>
            <w:r w:rsidRPr="00E06A16">
              <w:rPr>
                <w:rFonts w:cs="Arial"/>
                <w:color w:val="000000"/>
              </w:rPr>
              <w:t>KSC442J70SHLFS</w:t>
            </w:r>
            <w:r>
              <w:rPr>
                <w:rFonts w:cs="Arial"/>
                <w:color w:val="000000"/>
              </w:rPr>
              <w:t xml:space="preserve"> (C&amp;K Components)</w:t>
            </w:r>
          </w:p>
        </w:tc>
        <w:tc>
          <w:tcPr>
            <w:tcW w:w="1260" w:type="dxa"/>
          </w:tcPr>
          <w:p w14:paraId="683C6CE7" w14:textId="1216BA12" w:rsidR="008A63DC" w:rsidRPr="00427E0A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Keypad</w:t>
            </w:r>
          </w:p>
        </w:tc>
      </w:tr>
      <w:tr w:rsidR="008A63DC" w14:paraId="704E0691" w14:textId="77777777" w:rsidTr="008D174B">
        <w:tc>
          <w:tcPr>
            <w:tcW w:w="1080" w:type="dxa"/>
          </w:tcPr>
          <w:p w14:paraId="439549CD" w14:textId="2281698D" w:rsidR="008A63DC" w:rsidRPr="007E3530" w:rsidRDefault="005C16E5" w:rsidP="009E42BA">
            <w:pPr>
              <w:rPr>
                <w:rFonts w:eastAsiaTheme="majorEastAsia"/>
                <w:highlight w:val="red"/>
              </w:rPr>
            </w:pPr>
            <w:r>
              <w:rPr>
                <w:rFonts w:eastAsiaTheme="majorEastAsia"/>
              </w:rPr>
              <w:t>HW_24</w:t>
            </w:r>
          </w:p>
        </w:tc>
        <w:tc>
          <w:tcPr>
            <w:tcW w:w="6541" w:type="dxa"/>
          </w:tcPr>
          <w:p w14:paraId="513D2519" w14:textId="29FD330A" w:rsidR="008A63DC" w:rsidRPr="007E3530" w:rsidRDefault="008A63DC" w:rsidP="009E42BA">
            <w:pPr>
              <w:spacing w:after="120"/>
              <w:rPr>
                <w:sz w:val="24"/>
                <w:szCs w:val="24"/>
                <w:highlight w:val="red"/>
              </w:rPr>
            </w:pPr>
            <w:r>
              <w:rPr>
                <w:rFonts w:eastAsiaTheme="majorEastAsia"/>
              </w:rPr>
              <w:t xml:space="preserve">P-AFB23 shall have on Board Switch with </w:t>
            </w:r>
            <w:r w:rsidRPr="00E06A16">
              <w:rPr>
                <w:rFonts w:cs="Arial"/>
                <w:color w:val="000000"/>
              </w:rPr>
              <w:t>Rotary dip hex switch</w:t>
            </w:r>
            <w:r>
              <w:rPr>
                <w:rFonts w:cs="Arial"/>
                <w:color w:val="000000"/>
              </w:rPr>
              <w:t xml:space="preserve">, </w:t>
            </w:r>
            <w:r w:rsidRPr="00E06A16">
              <w:rPr>
                <w:rFonts w:cs="Arial"/>
                <w:color w:val="000000"/>
              </w:rPr>
              <w:t xml:space="preserve">A6R-161RS </w:t>
            </w:r>
            <w:r>
              <w:rPr>
                <w:rFonts w:cs="Arial"/>
                <w:color w:val="000000"/>
              </w:rPr>
              <w:t>(</w:t>
            </w:r>
            <w:r w:rsidRPr="00E06A16">
              <w:rPr>
                <w:rFonts w:cs="Arial"/>
                <w:color w:val="000000"/>
              </w:rPr>
              <w:t>Omron Electronics</w:t>
            </w:r>
            <w:r>
              <w:rPr>
                <w:rFonts w:cs="Arial"/>
                <w:color w:val="000000"/>
              </w:rPr>
              <w:t>)</w:t>
            </w:r>
          </w:p>
        </w:tc>
        <w:tc>
          <w:tcPr>
            <w:tcW w:w="1260" w:type="dxa"/>
          </w:tcPr>
          <w:p w14:paraId="31C511F1" w14:textId="0CECF0D3" w:rsidR="008A63DC" w:rsidRPr="007E3530" w:rsidRDefault="008A63DC" w:rsidP="009E42BA">
            <w:pPr>
              <w:rPr>
                <w:rFonts w:eastAsiaTheme="majorEastAsia"/>
                <w:highlight w:val="red"/>
              </w:rPr>
            </w:pPr>
            <w:r>
              <w:rPr>
                <w:rFonts w:eastAsiaTheme="majorEastAsia"/>
              </w:rPr>
              <w:t>Keypad</w:t>
            </w:r>
          </w:p>
        </w:tc>
      </w:tr>
      <w:tr w:rsidR="008A63DC" w14:paraId="32FFB5A6" w14:textId="77777777" w:rsidTr="008D174B">
        <w:tc>
          <w:tcPr>
            <w:tcW w:w="1080" w:type="dxa"/>
          </w:tcPr>
          <w:p w14:paraId="66D6B8C8" w14:textId="6BF7DBF3" w:rsidR="008A63DC" w:rsidRPr="00986E70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25</w:t>
            </w:r>
          </w:p>
        </w:tc>
        <w:tc>
          <w:tcPr>
            <w:tcW w:w="6541" w:type="dxa"/>
          </w:tcPr>
          <w:p w14:paraId="567BC47F" w14:textId="2E65BEEF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</w:t>
            </w:r>
            <w:r w:rsidRPr="00427E0A">
              <w:rPr>
                <w:rFonts w:eastAsiaTheme="majorEastAsia"/>
              </w:rPr>
              <w:t xml:space="preserve">Configuration of the </w:t>
            </w:r>
            <w:r>
              <w:rPr>
                <w:rFonts w:eastAsiaTheme="majorEastAsia"/>
              </w:rPr>
              <w:t>Cyclone V</w:t>
            </w:r>
            <w:r w:rsidRPr="00427E0A">
              <w:rPr>
                <w:rFonts w:eastAsiaTheme="majorEastAsia"/>
              </w:rPr>
              <w:t xml:space="preserve"> FPGA </w:t>
            </w:r>
            <w:r>
              <w:rPr>
                <w:rFonts w:eastAsiaTheme="majorEastAsia"/>
              </w:rPr>
              <w:t>over</w:t>
            </w:r>
            <w:r w:rsidRPr="00427E0A">
              <w:rPr>
                <w:rFonts w:eastAsiaTheme="majorEastAsia"/>
              </w:rPr>
              <w:t xml:space="preserve"> serial NOR Flash.</w:t>
            </w:r>
          </w:p>
        </w:tc>
        <w:tc>
          <w:tcPr>
            <w:tcW w:w="1260" w:type="dxa"/>
          </w:tcPr>
          <w:p w14:paraId="652E0EEE" w14:textId="30F3C69B" w:rsidR="008A63DC" w:rsidRPr="00986E70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Config</w:t>
            </w:r>
          </w:p>
        </w:tc>
      </w:tr>
      <w:tr w:rsidR="008A63DC" w14:paraId="147AB394" w14:textId="77777777" w:rsidTr="008D174B">
        <w:tc>
          <w:tcPr>
            <w:tcW w:w="1080" w:type="dxa"/>
          </w:tcPr>
          <w:p w14:paraId="7E9A8631" w14:textId="1CAFB02C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26</w:t>
            </w:r>
          </w:p>
        </w:tc>
        <w:tc>
          <w:tcPr>
            <w:tcW w:w="6541" w:type="dxa"/>
          </w:tcPr>
          <w:p w14:paraId="091B0D6D" w14:textId="778634C8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shall have JTAG interface with Cyclone V FPGA.</w:t>
            </w:r>
          </w:p>
        </w:tc>
        <w:tc>
          <w:tcPr>
            <w:tcW w:w="1260" w:type="dxa"/>
          </w:tcPr>
          <w:p w14:paraId="6DDEB961" w14:textId="34290C68" w:rsidR="008A63DC" w:rsidRPr="00986E70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Config</w:t>
            </w:r>
          </w:p>
        </w:tc>
      </w:tr>
      <w:tr w:rsidR="008A63DC" w14:paraId="2F76A0F3" w14:textId="77777777" w:rsidTr="008D174B">
        <w:tc>
          <w:tcPr>
            <w:tcW w:w="1080" w:type="dxa"/>
          </w:tcPr>
          <w:p w14:paraId="07AF55D7" w14:textId="59746BEB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2</w:t>
            </w:r>
            <w:r w:rsidR="005C16E5">
              <w:rPr>
                <w:rFonts w:eastAsiaTheme="majorEastAsia"/>
              </w:rPr>
              <w:t>7</w:t>
            </w:r>
          </w:p>
        </w:tc>
        <w:tc>
          <w:tcPr>
            <w:tcW w:w="6541" w:type="dxa"/>
          </w:tcPr>
          <w:p w14:paraId="6C7CBD71" w14:textId="04E5EF58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shall incorporate a thermistor, placed in the hottest area of the card to monitor board temperature.</w:t>
            </w:r>
          </w:p>
        </w:tc>
        <w:tc>
          <w:tcPr>
            <w:tcW w:w="1260" w:type="dxa"/>
          </w:tcPr>
          <w:p w14:paraId="087C9BEE" w14:textId="38694B9C" w:rsidR="008A63DC" w:rsidRPr="00986E70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ower</w:t>
            </w:r>
          </w:p>
        </w:tc>
      </w:tr>
      <w:tr w:rsidR="008A63DC" w14:paraId="550BBA56" w14:textId="77777777" w:rsidTr="008D174B">
        <w:tc>
          <w:tcPr>
            <w:tcW w:w="1080" w:type="dxa"/>
          </w:tcPr>
          <w:p w14:paraId="3FEC16BE" w14:textId="225B5A96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2</w:t>
            </w:r>
            <w:r w:rsidR="005C16E5">
              <w:rPr>
                <w:rFonts w:eastAsiaTheme="majorEastAsia"/>
              </w:rPr>
              <w:t>8</w:t>
            </w:r>
          </w:p>
        </w:tc>
        <w:tc>
          <w:tcPr>
            <w:tcW w:w="6541" w:type="dxa"/>
          </w:tcPr>
          <w:p w14:paraId="5F315C8D" w14:textId="2F2D111D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card shall incorporate with test points and LEDs to ease the debugging process.</w:t>
            </w:r>
          </w:p>
        </w:tc>
        <w:tc>
          <w:tcPr>
            <w:tcW w:w="1260" w:type="dxa"/>
          </w:tcPr>
          <w:p w14:paraId="03B86BC9" w14:textId="7B96447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Bring-up</w:t>
            </w:r>
          </w:p>
        </w:tc>
      </w:tr>
      <w:tr w:rsidR="008A63DC" w14:paraId="2CE3B7A3" w14:textId="77777777" w:rsidTr="008D174B">
        <w:tc>
          <w:tcPr>
            <w:tcW w:w="1080" w:type="dxa"/>
          </w:tcPr>
          <w:p w14:paraId="4C5A76E2" w14:textId="412EFAA1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2</w:t>
            </w:r>
            <w:r w:rsidR="005C16E5">
              <w:rPr>
                <w:rFonts w:eastAsiaTheme="majorEastAsia"/>
              </w:rPr>
              <w:t>9</w:t>
            </w:r>
          </w:p>
        </w:tc>
        <w:tc>
          <w:tcPr>
            <w:tcW w:w="6541" w:type="dxa"/>
          </w:tcPr>
          <w:p w14:paraId="458F872E" w14:textId="167C7740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card shall not have any Via on pad</w:t>
            </w:r>
          </w:p>
        </w:tc>
        <w:tc>
          <w:tcPr>
            <w:tcW w:w="1260" w:type="dxa"/>
          </w:tcPr>
          <w:p w14:paraId="2E41C9B4" w14:textId="17E00A94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CB</w:t>
            </w:r>
          </w:p>
        </w:tc>
      </w:tr>
      <w:tr w:rsidR="008A63DC" w14:paraId="72D9104A" w14:textId="77777777" w:rsidTr="008D174B">
        <w:tc>
          <w:tcPr>
            <w:tcW w:w="1080" w:type="dxa"/>
          </w:tcPr>
          <w:p w14:paraId="7129CE6C" w14:textId="6C13CA9A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30</w:t>
            </w:r>
          </w:p>
        </w:tc>
        <w:tc>
          <w:tcPr>
            <w:tcW w:w="6541" w:type="dxa"/>
          </w:tcPr>
          <w:p w14:paraId="6BE1092E" w14:textId="3B3D2E14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card BGA breakout shall be made in a “dog bone” fashion</w:t>
            </w:r>
          </w:p>
        </w:tc>
        <w:tc>
          <w:tcPr>
            <w:tcW w:w="1260" w:type="dxa"/>
          </w:tcPr>
          <w:p w14:paraId="332A24F8" w14:textId="4AB72897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CB</w:t>
            </w:r>
          </w:p>
        </w:tc>
      </w:tr>
      <w:tr w:rsidR="008A63DC" w14:paraId="0F0BE046" w14:textId="77777777" w:rsidTr="008D174B">
        <w:tc>
          <w:tcPr>
            <w:tcW w:w="1080" w:type="dxa"/>
          </w:tcPr>
          <w:p w14:paraId="0218E3F7" w14:textId="24E4E9E0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31</w:t>
            </w:r>
          </w:p>
        </w:tc>
        <w:tc>
          <w:tcPr>
            <w:tcW w:w="6541" w:type="dxa"/>
          </w:tcPr>
          <w:p w14:paraId="0FEE2E5C" w14:textId="11A2D1BD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P-AFB23 card PCB thickness cannot be greater than 2.4mm.</w:t>
            </w:r>
          </w:p>
        </w:tc>
        <w:tc>
          <w:tcPr>
            <w:tcW w:w="1260" w:type="dxa"/>
          </w:tcPr>
          <w:p w14:paraId="3F7538AB" w14:textId="1219DF8A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CB</w:t>
            </w:r>
          </w:p>
        </w:tc>
      </w:tr>
      <w:tr w:rsidR="008A63DC" w14:paraId="46725768" w14:textId="77777777" w:rsidTr="008D174B">
        <w:tc>
          <w:tcPr>
            <w:tcW w:w="1080" w:type="dxa"/>
          </w:tcPr>
          <w:p w14:paraId="41091E09" w14:textId="3DBBF56E" w:rsidR="008A63DC" w:rsidRPr="00986E70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>HW_</w:t>
            </w:r>
            <w:r w:rsidR="005C16E5">
              <w:rPr>
                <w:rFonts w:eastAsiaTheme="majorEastAsia"/>
              </w:rPr>
              <w:t>32</w:t>
            </w:r>
          </w:p>
        </w:tc>
        <w:tc>
          <w:tcPr>
            <w:tcW w:w="6541" w:type="dxa"/>
          </w:tcPr>
          <w:p w14:paraId="15D21D88" w14:textId="06EB1634" w:rsidR="008A63DC" w:rsidRDefault="008A63DC" w:rsidP="009E42BA">
            <w:pPr>
              <w:spacing w:after="120"/>
              <w:rPr>
                <w:rFonts w:eastAsiaTheme="majorEastAsia"/>
              </w:rPr>
            </w:pPr>
            <w:r>
              <w:rPr>
                <w:rFonts w:eastAsiaTheme="majorEastAsia"/>
              </w:rPr>
              <w:t xml:space="preserve">P-AFB23 shall have the card edges </w:t>
            </w:r>
            <w:r w:rsidR="009E42BA">
              <w:rPr>
                <w:rFonts w:eastAsiaTheme="majorEastAsia"/>
              </w:rPr>
              <w:t>coated</w:t>
            </w:r>
            <w:r>
              <w:rPr>
                <w:rFonts w:eastAsiaTheme="majorEastAsia"/>
              </w:rPr>
              <w:t xml:space="preserve"> with copper and thermal vias be spread around all edges area. </w:t>
            </w:r>
          </w:p>
        </w:tc>
        <w:tc>
          <w:tcPr>
            <w:tcW w:w="1260" w:type="dxa"/>
          </w:tcPr>
          <w:p w14:paraId="38C3B137" w14:textId="781BAB4E" w:rsidR="008A63DC" w:rsidRDefault="008A63DC" w:rsidP="009E42BA">
            <w:pPr>
              <w:rPr>
                <w:rFonts w:eastAsiaTheme="majorEastAsia"/>
              </w:rPr>
            </w:pPr>
            <w:r>
              <w:rPr>
                <w:rFonts w:eastAsiaTheme="majorEastAsia"/>
              </w:rPr>
              <w:t>PCB</w:t>
            </w:r>
          </w:p>
        </w:tc>
      </w:tr>
    </w:tbl>
    <w:p w14:paraId="21BE55CA" w14:textId="68FDCC2D" w:rsidR="00FF31F2" w:rsidRPr="00A456BB" w:rsidRDefault="00FF31F2" w:rsidP="005B7CBE">
      <w:pPr>
        <w:ind w:left="834"/>
        <w:rPr>
          <w:rFonts w:eastAsiaTheme="majorEastAsia"/>
        </w:rPr>
      </w:pPr>
      <w:r w:rsidRPr="00A456BB">
        <w:rPr>
          <w:rFonts w:eastAsiaTheme="majorEastAsia"/>
        </w:rPr>
        <w:br w:type="page"/>
      </w:r>
    </w:p>
    <w:p w14:paraId="03738B4A" w14:textId="11E86102" w:rsidR="0063324B" w:rsidRDefault="00B619AD" w:rsidP="00FF31F2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3" w:name="_Toc157260694"/>
      <w:r>
        <w:rPr>
          <w:b/>
          <w:bCs/>
        </w:rPr>
        <w:lastRenderedPageBreak/>
        <w:t>Block Diagram</w:t>
      </w:r>
      <w:bookmarkEnd w:id="3"/>
    </w:p>
    <w:p w14:paraId="3586F001" w14:textId="6533D4E9" w:rsidR="00284B2A" w:rsidRPr="00284B2A" w:rsidRDefault="00284B2A" w:rsidP="00284B2A">
      <w:r>
        <w:t xml:space="preserve">Below is the </w:t>
      </w:r>
      <w:r w:rsidR="00E72E7E">
        <w:t>P-AFB23</w:t>
      </w:r>
      <w:r>
        <w:t xml:space="preserve"> block </w:t>
      </w:r>
      <w:r w:rsidR="00CB3770">
        <w:t>diagram</w:t>
      </w:r>
      <w:r>
        <w:t xml:space="preserve"> explaining each </w:t>
      </w:r>
      <w:r w:rsidR="00792793">
        <w:t>interface</w:t>
      </w:r>
      <w:r>
        <w:t xml:space="preserve"> and its connections,</w:t>
      </w:r>
    </w:p>
    <w:p w14:paraId="1ADE3C61" w14:textId="6D943730" w:rsidR="0063324B" w:rsidRDefault="00706D41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object w:dxaOrig="19441" w:dyaOrig="14071" w14:anchorId="451FBC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0.8pt;height:331.2pt" o:ole="">
            <v:imagedata r:id="rId9" o:title=""/>
          </v:shape>
          <o:OLEObject Type="Embed" ProgID="Visio.Drawing.15" ShapeID="_x0000_i1027" DrawAspect="Content" ObjectID="_1767893430" r:id="rId10"/>
        </w:object>
      </w:r>
      <w:r w:rsidR="0063324B">
        <w:rPr>
          <w:b/>
          <w:bCs/>
        </w:rPr>
        <w:br w:type="page"/>
      </w:r>
    </w:p>
    <w:p w14:paraId="23BFD8AE" w14:textId="0C69B371" w:rsidR="0063324B" w:rsidRDefault="0063324B" w:rsidP="00FF31F2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4" w:name="_Toc157260695"/>
      <w:r>
        <w:rPr>
          <w:b/>
          <w:bCs/>
        </w:rPr>
        <w:lastRenderedPageBreak/>
        <w:t xml:space="preserve">Power </w:t>
      </w:r>
      <w:r w:rsidR="00301CF3">
        <w:rPr>
          <w:b/>
          <w:bCs/>
        </w:rPr>
        <w:t>Architecture</w:t>
      </w:r>
      <w:bookmarkEnd w:id="4"/>
    </w:p>
    <w:p w14:paraId="339B344B" w14:textId="7B9E227C" w:rsidR="00D45335" w:rsidRPr="00D45335" w:rsidRDefault="00D45335" w:rsidP="00D45335">
      <w:r>
        <w:t xml:space="preserve">Below is the </w:t>
      </w:r>
      <w:r w:rsidR="003C5051">
        <w:t>cost-effective</w:t>
      </w:r>
      <w:r>
        <w:t xml:space="preserve"> Industrial grade solution for </w:t>
      </w:r>
      <w:r w:rsidR="00E72E7E">
        <w:t>P-AFB23</w:t>
      </w:r>
      <w:r>
        <w:t>. Components are available in stock.</w:t>
      </w:r>
    </w:p>
    <w:p w14:paraId="78A41893" w14:textId="3AF94C29" w:rsidR="0063324B" w:rsidRDefault="00130CBD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noProof/>
        </w:rPr>
        <w:drawing>
          <wp:inline distT="0" distB="0" distL="0" distR="0" wp14:anchorId="08EBA36E" wp14:editId="28B437BD">
            <wp:extent cx="5943600" cy="3563620"/>
            <wp:effectExtent l="0" t="0" r="0" b="0"/>
            <wp:docPr id="3238457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84579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3324B">
        <w:rPr>
          <w:b/>
          <w:bCs/>
        </w:rPr>
        <w:br w:type="page"/>
      </w:r>
    </w:p>
    <w:p w14:paraId="34F0DAA6" w14:textId="0F509690" w:rsidR="00162604" w:rsidRDefault="00555B18" w:rsidP="00FF31F2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5" w:name="_Toc157260696"/>
      <w:r>
        <w:rPr>
          <w:b/>
          <w:bCs/>
        </w:rPr>
        <w:lastRenderedPageBreak/>
        <w:t xml:space="preserve">Power </w:t>
      </w:r>
      <w:r w:rsidR="00031D36">
        <w:rPr>
          <w:b/>
          <w:bCs/>
        </w:rPr>
        <w:t>Supply Design</w:t>
      </w:r>
      <w:bookmarkEnd w:id="5"/>
    </w:p>
    <w:p w14:paraId="7B9FE564" w14:textId="7E26139E" w:rsidR="00031D36" w:rsidRDefault="00304B21" w:rsidP="00304B21">
      <w:pPr>
        <w:pStyle w:val="Heading1"/>
        <w:numPr>
          <w:ilvl w:val="1"/>
          <w:numId w:val="1"/>
        </w:numPr>
        <w:jc w:val="left"/>
        <w:rPr>
          <w:b/>
          <w:bCs/>
          <w:sz w:val="24"/>
          <w:szCs w:val="24"/>
        </w:rPr>
      </w:pPr>
      <w:bookmarkStart w:id="6" w:name="_Toc157260697"/>
      <w:r w:rsidRPr="00304B21">
        <w:rPr>
          <w:b/>
          <w:bCs/>
          <w:sz w:val="24"/>
          <w:szCs w:val="24"/>
        </w:rPr>
        <w:t xml:space="preserve">Major </w:t>
      </w:r>
      <w:r w:rsidR="00656416">
        <w:rPr>
          <w:b/>
          <w:bCs/>
          <w:sz w:val="24"/>
          <w:szCs w:val="24"/>
        </w:rPr>
        <w:t xml:space="preserve">Power </w:t>
      </w:r>
      <w:r w:rsidRPr="00304B21">
        <w:rPr>
          <w:b/>
          <w:bCs/>
          <w:sz w:val="24"/>
          <w:szCs w:val="24"/>
        </w:rPr>
        <w:t>Component Selection</w:t>
      </w:r>
      <w:bookmarkEnd w:id="6"/>
    </w:p>
    <w:p w14:paraId="0B6E7B43" w14:textId="0E820450" w:rsidR="00485976" w:rsidRPr="00485976" w:rsidRDefault="00485976" w:rsidP="00485976">
      <w:pPr>
        <w:ind w:left="720"/>
      </w:pPr>
      <w:r>
        <w:t xml:space="preserve">Below are some of </w:t>
      </w:r>
      <w:r w:rsidR="00252498">
        <w:t>the power</w:t>
      </w:r>
      <w:r>
        <w:t xml:space="preserve"> regulators which are chosen to meet the power requirement of </w:t>
      </w:r>
      <w:r w:rsidR="000E2DA3">
        <w:t>P-</w:t>
      </w:r>
      <w:r w:rsidR="009A1FCF">
        <w:t>AFB23</w:t>
      </w:r>
      <w:r>
        <w:t>.</w:t>
      </w:r>
    </w:p>
    <w:tbl>
      <w:tblPr>
        <w:tblW w:w="8365" w:type="dxa"/>
        <w:tblLook w:val="04A0" w:firstRow="1" w:lastRow="0" w:firstColumn="1" w:lastColumn="0" w:noHBand="0" w:noVBand="1"/>
      </w:tblPr>
      <w:tblGrid>
        <w:gridCol w:w="862"/>
        <w:gridCol w:w="3140"/>
        <w:gridCol w:w="1213"/>
        <w:gridCol w:w="1260"/>
        <w:gridCol w:w="1890"/>
      </w:tblGrid>
      <w:tr w:rsidR="006A71C0" w:rsidRPr="00D609BD" w14:paraId="10117F30" w14:textId="77777777" w:rsidTr="006A71C0">
        <w:trPr>
          <w:trHeight w:val="300"/>
        </w:trPr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64DED" w14:textId="77777777" w:rsidR="006A71C0" w:rsidRPr="00D609BD" w:rsidRDefault="006A71C0" w:rsidP="00D609BD">
            <w:pPr>
              <w:spacing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</w:pP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System</w:t>
            </w:r>
          </w:p>
        </w:tc>
        <w:tc>
          <w:tcPr>
            <w:tcW w:w="3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83539" w14:textId="77777777" w:rsidR="006A71C0" w:rsidRPr="00D609BD" w:rsidRDefault="006A71C0" w:rsidP="00D609BD">
            <w:pPr>
              <w:spacing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</w:pP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POWER Supply Name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E810E" w14:textId="77777777" w:rsidR="006A71C0" w:rsidRPr="00D609BD" w:rsidRDefault="006A71C0" w:rsidP="00D609BD">
            <w:pPr>
              <w:spacing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</w:pP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Power Sequenc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9DC83" w14:textId="77777777" w:rsidR="006A71C0" w:rsidRPr="00D609BD" w:rsidRDefault="006A71C0" w:rsidP="00D609BD">
            <w:pPr>
              <w:spacing w:line="240" w:lineRule="auto"/>
              <w:jc w:val="center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</w:pP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Voltage(V)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D731E" w14:textId="5FCB5384" w:rsidR="006A71C0" w:rsidRPr="00D609BD" w:rsidRDefault="006A71C0" w:rsidP="00D609BD">
            <w:pPr>
              <w:spacing w:line="240" w:lineRule="auto"/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</w:pP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Power Supply I</w:t>
            </w:r>
            <w:r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C</w:t>
            </w:r>
            <w:r w:rsidRPr="00D609BD">
              <w:rPr>
                <w:rFonts w:eastAsia="Times New Roman" w:cstheme="minorHAnsi"/>
                <w:b/>
                <w:bCs/>
                <w:color w:val="000000"/>
                <w:sz w:val="20"/>
                <w:szCs w:val="20"/>
              </w:rPr>
              <w:t>s</w:t>
            </w:r>
          </w:p>
        </w:tc>
      </w:tr>
      <w:tr w:rsidR="006A71C0" w:rsidRPr="00D609BD" w14:paraId="5A642971" w14:textId="77777777" w:rsidTr="006A71C0">
        <w:trPr>
          <w:trHeight w:val="300"/>
        </w:trPr>
        <w:tc>
          <w:tcPr>
            <w:tcW w:w="8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1062" w14:textId="58EBEE2C" w:rsidR="006A71C0" w:rsidRPr="00D609BD" w:rsidRDefault="006A71C0" w:rsidP="00D609B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FPG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63F11" w14:textId="76064670" w:rsidR="006A71C0" w:rsidRPr="00D609BD" w:rsidRDefault="006A71C0" w:rsidP="00D609BD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VCC_1V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AE433E" w14:textId="69C93098" w:rsidR="006A71C0" w:rsidRPr="00D609BD" w:rsidRDefault="006A71C0" w:rsidP="00D609B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69A16" w14:textId="4A799645" w:rsidR="006A71C0" w:rsidRPr="00D609BD" w:rsidRDefault="006A71C0" w:rsidP="00D609B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1.1 VOLTS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61FB82" w14:textId="04D48183" w:rsidR="006A71C0" w:rsidRPr="00D609BD" w:rsidRDefault="006A71C0" w:rsidP="00D609BD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6A71C0">
              <w:rPr>
                <w:rFonts w:eastAsia="Times New Roman" w:cstheme="minorHAnsi"/>
                <w:color w:val="000000"/>
                <w:sz w:val="20"/>
                <w:szCs w:val="20"/>
              </w:rPr>
              <w:t>TPS565208DDCR</w:t>
            </w:r>
          </w:p>
        </w:tc>
      </w:tr>
      <w:tr w:rsidR="006A71C0" w:rsidRPr="00D609BD" w14:paraId="578583F9" w14:textId="77777777" w:rsidTr="006A71C0">
        <w:trPr>
          <w:trHeight w:val="300"/>
        </w:trPr>
        <w:tc>
          <w:tcPr>
            <w:tcW w:w="8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6AE1D" w14:textId="77777777" w:rsidR="006A71C0" w:rsidRPr="00D609BD" w:rsidRDefault="006A71C0" w:rsidP="00D609BD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A2751C" w14:textId="3194FE40" w:rsidR="006A71C0" w:rsidRPr="00D609BD" w:rsidRDefault="006A71C0" w:rsidP="00D609BD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VCCAUX_2V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73A691" w14:textId="3BEAB6DD" w:rsidR="006A71C0" w:rsidRPr="00D609BD" w:rsidRDefault="006A71C0" w:rsidP="00D609B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C9B1AA" w14:textId="777F4062" w:rsidR="006A71C0" w:rsidRPr="00D609BD" w:rsidRDefault="006A71C0" w:rsidP="00D609B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2.5 VOLTS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B187F2" w14:textId="76C08EFC" w:rsidR="006A71C0" w:rsidRPr="00D609BD" w:rsidRDefault="006A71C0" w:rsidP="00D609BD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6A71C0">
              <w:rPr>
                <w:rFonts w:eastAsia="Times New Roman" w:cstheme="minorHAnsi"/>
                <w:color w:val="000000"/>
                <w:sz w:val="20"/>
                <w:szCs w:val="20"/>
              </w:rPr>
              <w:t>TPS565208DDCR</w:t>
            </w:r>
          </w:p>
        </w:tc>
      </w:tr>
      <w:tr w:rsidR="006A71C0" w:rsidRPr="00D609BD" w14:paraId="405A1F2D" w14:textId="77777777" w:rsidTr="006A71C0">
        <w:trPr>
          <w:trHeight w:val="300"/>
        </w:trPr>
        <w:tc>
          <w:tcPr>
            <w:tcW w:w="8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4D3E1" w14:textId="77777777" w:rsidR="006A71C0" w:rsidRPr="00D609BD" w:rsidRDefault="006A71C0" w:rsidP="0049312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E13235" w14:textId="62D89CC3" w:rsidR="006A71C0" w:rsidRPr="00D609BD" w:rsidRDefault="006A71C0" w:rsidP="0049312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VCCO_3V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50026F" w14:textId="516882CA" w:rsidR="006A71C0" w:rsidRPr="00D609BD" w:rsidRDefault="006A71C0" w:rsidP="0049312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7A1472" w14:textId="09B6180D" w:rsidR="006A71C0" w:rsidRPr="00D609BD" w:rsidRDefault="006A71C0" w:rsidP="00493123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>
              <w:rPr>
                <w:rFonts w:eastAsia="Times New Roman" w:cstheme="minorHAnsi"/>
                <w:color w:val="000000"/>
                <w:sz w:val="20"/>
                <w:szCs w:val="20"/>
              </w:rPr>
              <w:t>3.3 VOLTS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6F3521" w14:textId="29C56A30" w:rsidR="006A71C0" w:rsidRPr="00D609BD" w:rsidRDefault="006A71C0" w:rsidP="00493123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6A71C0">
              <w:rPr>
                <w:rFonts w:eastAsia="Times New Roman" w:cstheme="minorHAnsi"/>
                <w:color w:val="000000"/>
                <w:sz w:val="20"/>
                <w:szCs w:val="20"/>
              </w:rPr>
              <w:t>TPS565208DDCR</w:t>
            </w:r>
          </w:p>
        </w:tc>
      </w:tr>
    </w:tbl>
    <w:p w14:paraId="18ACA1E9" w14:textId="77777777" w:rsidR="00162604" w:rsidRDefault="00162604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326E36B0" w14:textId="4F991157" w:rsidR="00B619AD" w:rsidRDefault="00162604" w:rsidP="00FF31F2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7" w:name="_Toc157260698"/>
      <w:r>
        <w:rPr>
          <w:b/>
          <w:bCs/>
        </w:rPr>
        <w:lastRenderedPageBreak/>
        <w:t>Clock Tree</w:t>
      </w:r>
      <w:bookmarkEnd w:id="7"/>
      <w:r w:rsidR="00301CF3">
        <w:rPr>
          <w:b/>
          <w:bCs/>
        </w:rPr>
        <w:t xml:space="preserve"> </w:t>
      </w:r>
    </w:p>
    <w:p w14:paraId="3D414848" w14:textId="6A22D094" w:rsidR="00402BB4" w:rsidRPr="00BF618B" w:rsidRDefault="00402BB4" w:rsidP="00402BB4">
      <w:pPr>
        <w:pStyle w:val="Heading1"/>
        <w:numPr>
          <w:ilvl w:val="1"/>
          <w:numId w:val="1"/>
        </w:numPr>
        <w:jc w:val="left"/>
        <w:rPr>
          <w:rFonts w:asciiTheme="minorHAnsi" w:hAnsiTheme="minorHAnsi" w:cstheme="minorHAnsi"/>
          <w:b/>
          <w:bCs/>
          <w:sz w:val="24"/>
          <w:szCs w:val="24"/>
        </w:rPr>
      </w:pPr>
      <w:bookmarkStart w:id="8" w:name="_Toc157260699"/>
      <w:r w:rsidRPr="00BF618B">
        <w:rPr>
          <w:rFonts w:asciiTheme="minorHAnsi" w:hAnsiTheme="minorHAnsi" w:cstheme="minorHAnsi"/>
          <w:b/>
          <w:bCs/>
          <w:sz w:val="24"/>
          <w:szCs w:val="24"/>
        </w:rPr>
        <w:t>System Clock Generation</w:t>
      </w:r>
      <w:r w:rsidR="005C2211" w:rsidRPr="00BF618B">
        <w:rPr>
          <w:rFonts w:asciiTheme="minorHAnsi" w:hAnsiTheme="minorHAnsi" w:cstheme="minorHAnsi"/>
          <w:b/>
          <w:bCs/>
          <w:sz w:val="24"/>
          <w:szCs w:val="24"/>
        </w:rPr>
        <w:t xml:space="preserve"> for system synchronization</w:t>
      </w:r>
      <w:bookmarkEnd w:id="8"/>
    </w:p>
    <w:p w14:paraId="2C36650D" w14:textId="6F3E43A4" w:rsidR="00A37ADF" w:rsidRPr="006A0DD3" w:rsidRDefault="00E72E7E" w:rsidP="00AA389B">
      <w:pPr>
        <w:ind w:left="720"/>
      </w:pPr>
      <w:r>
        <w:t>P-AFB23</w:t>
      </w:r>
      <w:r w:rsidR="006A0DD3">
        <w:t xml:space="preserve"> must have </w:t>
      </w:r>
      <w:r w:rsidR="0046449A">
        <w:t>the option</w:t>
      </w:r>
      <w:r w:rsidR="006A0DD3">
        <w:t xml:space="preserve"> to synchronize the external clock of 100Mhz by using on board</w:t>
      </w:r>
      <w:r w:rsidR="00AA389B">
        <w:t>.</w:t>
      </w:r>
    </w:p>
    <w:p w14:paraId="2664B6E6" w14:textId="12B5E146" w:rsidR="00402BB4" w:rsidRPr="00402BB4" w:rsidRDefault="0014433C" w:rsidP="004D2FBF">
      <w:pPr>
        <w:ind w:left="720"/>
      </w:pPr>
      <w:r>
        <w:rPr>
          <w:noProof/>
        </w:rPr>
        <w:drawing>
          <wp:inline distT="0" distB="0" distL="0" distR="0" wp14:anchorId="668FFD7D" wp14:editId="3B273E81">
            <wp:extent cx="5513696" cy="2163654"/>
            <wp:effectExtent l="0" t="0" r="0" b="8255"/>
            <wp:docPr id="790891824" name="Picture 1" descr="A diagram of a blue square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891824" name="Picture 1" descr="A diagram of a blue square with white text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8221" cy="2165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EFC14" w14:textId="77777777" w:rsidR="003D7D23" w:rsidRDefault="003D7D23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4"/>
          <w:szCs w:val="24"/>
        </w:rPr>
      </w:pPr>
      <w:r>
        <w:rPr>
          <w:b/>
          <w:bCs/>
          <w:sz w:val="24"/>
          <w:szCs w:val="24"/>
        </w:rPr>
        <w:br w:type="page"/>
      </w:r>
    </w:p>
    <w:p w14:paraId="287575F7" w14:textId="07762E2F" w:rsidR="00B619AD" w:rsidRDefault="003C4AEA" w:rsidP="00402BB4">
      <w:pPr>
        <w:pStyle w:val="Heading1"/>
        <w:numPr>
          <w:ilvl w:val="1"/>
          <w:numId w:val="1"/>
        </w:numPr>
        <w:jc w:val="left"/>
        <w:rPr>
          <w:b/>
          <w:bCs/>
          <w:sz w:val="24"/>
          <w:szCs w:val="24"/>
        </w:rPr>
      </w:pPr>
      <w:bookmarkStart w:id="9" w:name="_Toc157260700"/>
      <w:r>
        <w:rPr>
          <w:b/>
          <w:bCs/>
          <w:sz w:val="24"/>
          <w:szCs w:val="24"/>
        </w:rPr>
        <w:lastRenderedPageBreak/>
        <w:t xml:space="preserve">FPGA </w:t>
      </w:r>
      <w:r w:rsidR="00240700">
        <w:rPr>
          <w:b/>
          <w:bCs/>
          <w:sz w:val="24"/>
          <w:szCs w:val="24"/>
        </w:rPr>
        <w:t xml:space="preserve">Independent </w:t>
      </w:r>
      <w:r>
        <w:rPr>
          <w:b/>
          <w:bCs/>
          <w:sz w:val="24"/>
          <w:szCs w:val="24"/>
        </w:rPr>
        <w:t>CLOCK</w:t>
      </w:r>
      <w:r w:rsidR="00C32490">
        <w:rPr>
          <w:b/>
          <w:bCs/>
          <w:sz w:val="24"/>
          <w:szCs w:val="24"/>
        </w:rPr>
        <w:t xml:space="preserve"> TREE</w:t>
      </w:r>
      <w:r w:rsidR="003D7D23">
        <w:rPr>
          <w:b/>
          <w:bCs/>
          <w:sz w:val="24"/>
          <w:szCs w:val="24"/>
        </w:rPr>
        <w:t>:</w:t>
      </w:r>
      <w:bookmarkEnd w:id="9"/>
    </w:p>
    <w:p w14:paraId="16A1ECD5" w14:textId="00137598" w:rsidR="003C4AEA" w:rsidRPr="003C4AEA" w:rsidRDefault="003C4AEA" w:rsidP="004D2FBF">
      <w:pPr>
        <w:ind w:left="720"/>
      </w:pPr>
    </w:p>
    <w:p w14:paraId="488A3A41" w14:textId="4B2506FF" w:rsidR="00FF31F2" w:rsidRPr="00A456BB" w:rsidRDefault="00FF31F2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 w:rsidRPr="00A456BB">
        <w:rPr>
          <w:b/>
          <w:bCs/>
        </w:rPr>
        <w:br w:type="page"/>
      </w:r>
    </w:p>
    <w:p w14:paraId="10B3833D" w14:textId="1744CF54" w:rsidR="00374273" w:rsidRDefault="000F19D0" w:rsidP="00EF54F1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10" w:name="_Toc157260701"/>
      <w:r>
        <w:rPr>
          <w:b/>
          <w:bCs/>
        </w:rPr>
        <w:lastRenderedPageBreak/>
        <w:t>Backplane</w:t>
      </w:r>
      <w:r w:rsidR="00374273">
        <w:rPr>
          <w:b/>
          <w:bCs/>
        </w:rPr>
        <w:t xml:space="preserve"> Connector</w:t>
      </w:r>
      <w:bookmarkEnd w:id="10"/>
    </w:p>
    <w:p w14:paraId="323998BE" w14:textId="60B28B44" w:rsidR="00113F5E" w:rsidRPr="00113F5E" w:rsidRDefault="00113F5E" w:rsidP="00113F5E">
      <w:pPr>
        <w:pStyle w:val="ListParagraph"/>
        <w:spacing w:after="120" w:line="240" w:lineRule="auto"/>
        <w:ind w:left="480"/>
        <w:rPr>
          <w:rFonts w:eastAsiaTheme="majorEastAsia"/>
        </w:rPr>
      </w:pPr>
      <w:r w:rsidRPr="00113F5E">
        <w:rPr>
          <w:rFonts w:eastAsiaTheme="majorEastAsia"/>
        </w:rPr>
        <w:t>Connector Type:</w:t>
      </w:r>
      <w:r w:rsidRPr="00113F5E">
        <w:rPr>
          <w:rFonts w:eastAsiaTheme="majorEastAsia"/>
        </w:rPr>
        <w:tab/>
      </w:r>
    </w:p>
    <w:p w14:paraId="66A57D4C" w14:textId="6CD22A09" w:rsidR="00113F5E" w:rsidRPr="00113F5E" w:rsidRDefault="00113F5E" w:rsidP="00113F5E">
      <w:pPr>
        <w:pStyle w:val="ListParagraph"/>
        <w:spacing w:after="120" w:line="240" w:lineRule="auto"/>
        <w:ind w:left="480"/>
        <w:rPr>
          <w:rFonts w:eastAsiaTheme="majorEastAsia"/>
        </w:rPr>
      </w:pPr>
      <w:r w:rsidRPr="00113F5E">
        <w:rPr>
          <w:rFonts w:eastAsiaTheme="majorEastAsia"/>
        </w:rPr>
        <w:t xml:space="preserve">Following is an interface list for the </w:t>
      </w:r>
      <w:r w:rsidR="0099325A">
        <w:rPr>
          <w:rFonts w:eastAsiaTheme="majorEastAsia"/>
        </w:rPr>
        <w:t>BACLPLANE Connector</w:t>
      </w:r>
      <w:r w:rsidRPr="00113F5E">
        <w:rPr>
          <w:rFonts w:eastAsiaTheme="majorEastAsia"/>
        </w:rPr>
        <w:t>: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800"/>
        <w:gridCol w:w="2700"/>
        <w:gridCol w:w="500"/>
        <w:gridCol w:w="561"/>
        <w:gridCol w:w="4540"/>
      </w:tblGrid>
      <w:tr w:rsidR="008D73B3" w:rsidRPr="00E6489B" w14:paraId="2525AC09" w14:textId="77777777" w:rsidTr="002508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vMerge w:val="restart"/>
            <w:hideMark/>
          </w:tcPr>
          <w:p w14:paraId="51046B2F" w14:textId="77777777" w:rsidR="008D73B3" w:rsidRPr="00E6489B" w:rsidRDefault="008D73B3" w:rsidP="002508F8">
            <w:r w:rsidRPr="00E6489B">
              <w:t>Pin No.:</w:t>
            </w:r>
          </w:p>
        </w:tc>
        <w:tc>
          <w:tcPr>
            <w:tcW w:w="2700" w:type="dxa"/>
            <w:vMerge w:val="restart"/>
            <w:hideMark/>
          </w:tcPr>
          <w:p w14:paraId="3190C809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Signal Name</w:t>
            </w:r>
          </w:p>
        </w:tc>
        <w:tc>
          <w:tcPr>
            <w:tcW w:w="500" w:type="dxa"/>
            <w:hideMark/>
          </w:tcPr>
          <w:p w14:paraId="1A56D292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In</w:t>
            </w:r>
          </w:p>
        </w:tc>
        <w:tc>
          <w:tcPr>
            <w:tcW w:w="561" w:type="dxa"/>
            <w:hideMark/>
          </w:tcPr>
          <w:p w14:paraId="0FD8E197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Out</w:t>
            </w:r>
          </w:p>
        </w:tc>
        <w:tc>
          <w:tcPr>
            <w:tcW w:w="4540" w:type="dxa"/>
            <w:vMerge w:val="restart"/>
            <w:hideMark/>
          </w:tcPr>
          <w:p w14:paraId="0E531A53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Remarks</w:t>
            </w:r>
          </w:p>
        </w:tc>
      </w:tr>
      <w:tr w:rsidR="008D73B3" w:rsidRPr="00E6489B" w14:paraId="1FF2E33A" w14:textId="77777777" w:rsidTr="002508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vMerge/>
            <w:hideMark/>
          </w:tcPr>
          <w:p w14:paraId="31458C7E" w14:textId="77777777" w:rsidR="008D73B3" w:rsidRPr="00E6489B" w:rsidRDefault="008D73B3" w:rsidP="002508F8"/>
        </w:tc>
        <w:tc>
          <w:tcPr>
            <w:tcW w:w="2700" w:type="dxa"/>
            <w:vMerge/>
            <w:hideMark/>
          </w:tcPr>
          <w:p w14:paraId="542B9297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0" w:type="dxa"/>
            <w:hideMark/>
          </w:tcPr>
          <w:p w14:paraId="26A39C60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sym w:font="Symbol" w:char="F0AC"/>
            </w:r>
          </w:p>
        </w:tc>
        <w:tc>
          <w:tcPr>
            <w:tcW w:w="561" w:type="dxa"/>
            <w:hideMark/>
          </w:tcPr>
          <w:p w14:paraId="6DB2C977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sym w:font="Symbol" w:char="F0AE"/>
            </w:r>
          </w:p>
        </w:tc>
        <w:tc>
          <w:tcPr>
            <w:tcW w:w="4540" w:type="dxa"/>
            <w:vMerge/>
            <w:hideMark/>
          </w:tcPr>
          <w:p w14:paraId="7EE7DC14" w14:textId="77777777" w:rsidR="008D73B3" w:rsidRPr="00E6489B" w:rsidRDefault="008D73B3" w:rsidP="002508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73B3" w:rsidRPr="00E6489B" w14:paraId="04B6F8A0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403FA91" w14:textId="77777777" w:rsidR="008D73B3" w:rsidRPr="00E6489B" w:rsidRDefault="008D73B3" w:rsidP="002508F8">
            <w:r w:rsidRPr="00E6489B">
              <w:t>A1</w:t>
            </w:r>
          </w:p>
        </w:tc>
        <w:tc>
          <w:tcPr>
            <w:tcW w:w="2700" w:type="dxa"/>
            <w:hideMark/>
          </w:tcPr>
          <w:p w14:paraId="67B065F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RST</w:t>
            </w:r>
            <w:r w:rsidRPr="00E6489B">
              <w:t>P</w:t>
            </w:r>
          </w:p>
        </w:tc>
        <w:tc>
          <w:tcPr>
            <w:tcW w:w="500" w:type="dxa"/>
            <w:hideMark/>
          </w:tcPr>
          <w:p w14:paraId="7545888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0793994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46C2AE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lter Reset</w:t>
            </w:r>
            <w:r w:rsidRPr="00E6489B">
              <w:t>, LVDS Pos</w:t>
            </w:r>
          </w:p>
        </w:tc>
      </w:tr>
      <w:tr w:rsidR="008D73B3" w:rsidRPr="00E6489B" w14:paraId="13648DC9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A6CCCA4" w14:textId="77777777" w:rsidR="008D73B3" w:rsidRPr="00E6489B" w:rsidRDefault="008D73B3" w:rsidP="002508F8">
            <w:r w:rsidRPr="00E6489B">
              <w:t>A2</w:t>
            </w:r>
          </w:p>
        </w:tc>
        <w:tc>
          <w:tcPr>
            <w:tcW w:w="2700" w:type="dxa"/>
            <w:hideMark/>
          </w:tcPr>
          <w:p w14:paraId="3AF3AA7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STN</w:t>
            </w:r>
          </w:p>
        </w:tc>
        <w:tc>
          <w:tcPr>
            <w:tcW w:w="500" w:type="dxa"/>
            <w:hideMark/>
          </w:tcPr>
          <w:p w14:paraId="30DF468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00A0DAA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35F1AC1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Reset</w:t>
            </w:r>
            <w:r w:rsidRPr="00E6489B">
              <w:t xml:space="preserve">, LVDS </w:t>
            </w:r>
            <w:r>
              <w:t>Neg</w:t>
            </w:r>
          </w:p>
        </w:tc>
      </w:tr>
      <w:tr w:rsidR="008D73B3" w:rsidRPr="00E6489B" w14:paraId="739E5CE5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3A00E45" w14:textId="77777777" w:rsidR="008D73B3" w:rsidRPr="00E6489B" w:rsidRDefault="008D73B3" w:rsidP="002508F8">
            <w:r w:rsidRPr="00E6489B">
              <w:t>A3</w:t>
            </w:r>
          </w:p>
        </w:tc>
        <w:tc>
          <w:tcPr>
            <w:tcW w:w="2700" w:type="dxa"/>
          </w:tcPr>
          <w:p w14:paraId="7E50340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DIP</w:t>
            </w:r>
          </w:p>
        </w:tc>
        <w:tc>
          <w:tcPr>
            <w:tcW w:w="500" w:type="dxa"/>
          </w:tcPr>
          <w:p w14:paraId="65E8A48B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28FD44BC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1742AAC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 xml:space="preserve">Slave In, LVDS </w:t>
            </w:r>
            <w:r>
              <w:t>Pos</w:t>
            </w:r>
          </w:p>
        </w:tc>
      </w:tr>
      <w:tr w:rsidR="008D73B3" w:rsidRPr="00E6489B" w14:paraId="6ACCC60A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D5EBDC5" w14:textId="77777777" w:rsidR="008D73B3" w:rsidRPr="00E6489B" w:rsidRDefault="008D73B3" w:rsidP="002508F8">
            <w:r w:rsidRPr="00E6489B">
              <w:t>A4</w:t>
            </w:r>
          </w:p>
        </w:tc>
        <w:tc>
          <w:tcPr>
            <w:tcW w:w="2700" w:type="dxa"/>
          </w:tcPr>
          <w:p w14:paraId="56A2FCB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DIN</w:t>
            </w:r>
          </w:p>
        </w:tc>
        <w:tc>
          <w:tcPr>
            <w:tcW w:w="500" w:type="dxa"/>
          </w:tcPr>
          <w:p w14:paraId="45C5E3A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</w:tcPr>
          <w:p w14:paraId="53BA679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3124C60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 xml:space="preserve">Slave </w:t>
            </w:r>
            <w:r>
              <w:t>In</w:t>
            </w:r>
            <w:r w:rsidRPr="00E6489B">
              <w:t>, LVDS Neg</w:t>
            </w:r>
          </w:p>
        </w:tc>
      </w:tr>
      <w:tr w:rsidR="008D73B3" w:rsidRPr="00E6489B" w14:paraId="2633E747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CD657E1" w14:textId="77777777" w:rsidR="008D73B3" w:rsidRPr="00E6489B" w:rsidRDefault="008D73B3" w:rsidP="002508F8">
            <w:r w:rsidRPr="00E6489B">
              <w:t>A5</w:t>
            </w:r>
          </w:p>
        </w:tc>
        <w:tc>
          <w:tcPr>
            <w:tcW w:w="2700" w:type="dxa"/>
          </w:tcPr>
          <w:p w14:paraId="55F6427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DOP</w:t>
            </w:r>
          </w:p>
        </w:tc>
        <w:tc>
          <w:tcPr>
            <w:tcW w:w="500" w:type="dxa"/>
          </w:tcPr>
          <w:p w14:paraId="636055AC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01C3992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</w:tcPr>
          <w:p w14:paraId="47D735B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Slave</w:t>
            </w:r>
            <w:r>
              <w:t xml:space="preserve"> Data Out</w:t>
            </w:r>
            <w:r w:rsidRPr="00E6489B">
              <w:t xml:space="preserve">, LVDS </w:t>
            </w:r>
            <w:r>
              <w:t>Pos</w:t>
            </w:r>
          </w:p>
        </w:tc>
      </w:tr>
      <w:tr w:rsidR="008D73B3" w:rsidRPr="00E6489B" w14:paraId="17FFD19D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03C51B5" w14:textId="77777777" w:rsidR="008D73B3" w:rsidRPr="00E6489B" w:rsidRDefault="008D73B3" w:rsidP="002508F8">
            <w:r w:rsidRPr="00E6489B">
              <w:t>A6</w:t>
            </w:r>
          </w:p>
        </w:tc>
        <w:tc>
          <w:tcPr>
            <w:tcW w:w="2700" w:type="dxa"/>
            <w:hideMark/>
          </w:tcPr>
          <w:p w14:paraId="1517481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DON</w:t>
            </w:r>
          </w:p>
        </w:tc>
        <w:tc>
          <w:tcPr>
            <w:tcW w:w="500" w:type="dxa"/>
            <w:hideMark/>
          </w:tcPr>
          <w:p w14:paraId="3935BB8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5D67F8B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4540" w:type="dxa"/>
            <w:hideMark/>
          </w:tcPr>
          <w:p w14:paraId="78BD7A0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Slave</w:t>
            </w:r>
            <w:r>
              <w:t xml:space="preserve"> Data</w:t>
            </w:r>
            <w:r w:rsidRPr="00E6489B">
              <w:t xml:space="preserve"> Out, LVDS Neg</w:t>
            </w:r>
          </w:p>
        </w:tc>
      </w:tr>
      <w:tr w:rsidR="008D73B3" w:rsidRPr="00E6489B" w14:paraId="67828F92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C1930CD" w14:textId="77777777" w:rsidR="008D73B3" w:rsidRPr="00E6489B" w:rsidRDefault="008D73B3" w:rsidP="002508F8">
            <w:r w:rsidRPr="00E6489B">
              <w:t>A7</w:t>
            </w:r>
          </w:p>
        </w:tc>
        <w:tc>
          <w:tcPr>
            <w:tcW w:w="2700" w:type="dxa"/>
          </w:tcPr>
          <w:p w14:paraId="7D720E3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RDYP</w:t>
            </w:r>
          </w:p>
        </w:tc>
        <w:tc>
          <w:tcPr>
            <w:tcW w:w="500" w:type="dxa"/>
          </w:tcPr>
          <w:p w14:paraId="1B98942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4779326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</w:tcPr>
          <w:p w14:paraId="0F8E774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lter Data Ready Signal, LVDS Pos</w:t>
            </w:r>
          </w:p>
        </w:tc>
      </w:tr>
      <w:tr w:rsidR="008D73B3" w:rsidRPr="00E6489B" w14:paraId="09595B6D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6CAB766" w14:textId="77777777" w:rsidR="008D73B3" w:rsidRPr="00E6489B" w:rsidRDefault="008D73B3" w:rsidP="002508F8">
            <w:r w:rsidRPr="00E6489B">
              <w:t>A8</w:t>
            </w:r>
          </w:p>
        </w:tc>
        <w:tc>
          <w:tcPr>
            <w:tcW w:w="2700" w:type="dxa"/>
          </w:tcPr>
          <w:p w14:paraId="79EA71F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RDYN</w:t>
            </w:r>
          </w:p>
        </w:tc>
        <w:tc>
          <w:tcPr>
            <w:tcW w:w="500" w:type="dxa"/>
          </w:tcPr>
          <w:p w14:paraId="3223B7A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1F4932C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</w:tcPr>
          <w:p w14:paraId="562CA24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Data Ready Signal, LVDS Neg</w:t>
            </w:r>
          </w:p>
        </w:tc>
      </w:tr>
      <w:tr w:rsidR="008D73B3" w:rsidRPr="00E6489B" w14:paraId="25B98319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41526D6" w14:textId="77777777" w:rsidR="008D73B3" w:rsidRPr="00E6489B" w:rsidRDefault="008D73B3" w:rsidP="002508F8">
            <w:r w:rsidRPr="00E6489B">
              <w:t>A9</w:t>
            </w:r>
          </w:p>
        </w:tc>
        <w:tc>
          <w:tcPr>
            <w:tcW w:w="2700" w:type="dxa"/>
          </w:tcPr>
          <w:p w14:paraId="7A7FA91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SSP</w:t>
            </w:r>
          </w:p>
        </w:tc>
        <w:tc>
          <w:tcPr>
            <w:tcW w:w="500" w:type="dxa"/>
          </w:tcPr>
          <w:p w14:paraId="0E86F74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6AC8441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1FE816A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Slave Select, LVDS Pos</w:t>
            </w:r>
          </w:p>
        </w:tc>
      </w:tr>
      <w:tr w:rsidR="008D73B3" w:rsidRPr="00E6489B" w14:paraId="0269A68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8E710AD" w14:textId="77777777" w:rsidR="008D73B3" w:rsidRPr="00E6489B" w:rsidRDefault="008D73B3" w:rsidP="002508F8">
            <w:r w:rsidRPr="00E6489B">
              <w:t>A10</w:t>
            </w:r>
          </w:p>
        </w:tc>
        <w:tc>
          <w:tcPr>
            <w:tcW w:w="2700" w:type="dxa"/>
          </w:tcPr>
          <w:p w14:paraId="3377985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SSN</w:t>
            </w:r>
          </w:p>
        </w:tc>
        <w:tc>
          <w:tcPr>
            <w:tcW w:w="500" w:type="dxa"/>
          </w:tcPr>
          <w:p w14:paraId="0E1BECC4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6056E6A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00DB918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Slave Select, LVDS Neg</w:t>
            </w:r>
          </w:p>
        </w:tc>
      </w:tr>
      <w:tr w:rsidR="008D73B3" w:rsidRPr="00E6489B" w14:paraId="4DFC42C2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2A2575E3" w14:textId="77777777" w:rsidR="008D73B3" w:rsidRPr="00E6489B" w:rsidRDefault="008D73B3" w:rsidP="002508F8">
            <w:r w:rsidRPr="00E6489B">
              <w:t>A11</w:t>
            </w:r>
          </w:p>
        </w:tc>
        <w:tc>
          <w:tcPr>
            <w:tcW w:w="2700" w:type="dxa"/>
          </w:tcPr>
          <w:p w14:paraId="7A284E5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CLKP</w:t>
            </w:r>
          </w:p>
        </w:tc>
        <w:tc>
          <w:tcPr>
            <w:tcW w:w="500" w:type="dxa"/>
          </w:tcPr>
          <w:p w14:paraId="7751DB4B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1A56CEB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0F4465A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Clock Out, LVDS Pos</w:t>
            </w:r>
          </w:p>
        </w:tc>
      </w:tr>
      <w:tr w:rsidR="008D73B3" w:rsidRPr="00E6489B" w14:paraId="620FFB9B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199E1D1" w14:textId="77777777" w:rsidR="008D73B3" w:rsidRPr="00E6489B" w:rsidRDefault="008D73B3" w:rsidP="002508F8">
            <w:r w:rsidRPr="00E6489B">
              <w:t>A12</w:t>
            </w:r>
          </w:p>
        </w:tc>
        <w:tc>
          <w:tcPr>
            <w:tcW w:w="2700" w:type="dxa"/>
          </w:tcPr>
          <w:p w14:paraId="67790ADB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CLKN</w:t>
            </w:r>
          </w:p>
        </w:tc>
        <w:tc>
          <w:tcPr>
            <w:tcW w:w="500" w:type="dxa"/>
          </w:tcPr>
          <w:p w14:paraId="29A25E0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54FE3704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379173B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lter </w:t>
            </w:r>
            <w:r w:rsidRPr="00E6489B">
              <w:t>Clock Out, LVDS Neg</w:t>
            </w:r>
          </w:p>
        </w:tc>
      </w:tr>
      <w:tr w:rsidR="008D73B3" w:rsidRPr="00E6489B" w14:paraId="0ED0011A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A344CE4" w14:textId="77777777" w:rsidR="008D73B3" w:rsidRPr="00E6489B" w:rsidRDefault="008D73B3" w:rsidP="002508F8">
            <w:r w:rsidRPr="00E6489B">
              <w:t>B1</w:t>
            </w:r>
          </w:p>
        </w:tc>
        <w:tc>
          <w:tcPr>
            <w:tcW w:w="2700" w:type="dxa"/>
          </w:tcPr>
          <w:p w14:paraId="637689A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FDAC_SSn</w:t>
            </w:r>
            <w:proofErr w:type="spellEnd"/>
          </w:p>
        </w:tc>
        <w:tc>
          <w:tcPr>
            <w:tcW w:w="500" w:type="dxa"/>
          </w:tcPr>
          <w:p w14:paraId="558C197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7ABAF5B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7170C8B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ilter DAC Serial </w:t>
            </w:r>
            <w:r w:rsidRPr="00E6489B">
              <w:t>Slave Select</w:t>
            </w:r>
          </w:p>
        </w:tc>
      </w:tr>
      <w:tr w:rsidR="008D73B3" w:rsidRPr="00E6489B" w14:paraId="263CC83A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CC6EAFB" w14:textId="77777777" w:rsidR="008D73B3" w:rsidRPr="00E6489B" w:rsidRDefault="008D73B3" w:rsidP="002508F8">
            <w:r w:rsidRPr="00E6489B">
              <w:t>B2</w:t>
            </w:r>
          </w:p>
        </w:tc>
        <w:tc>
          <w:tcPr>
            <w:tcW w:w="2700" w:type="dxa"/>
          </w:tcPr>
          <w:p w14:paraId="5631834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DAC_SDO</w:t>
            </w:r>
          </w:p>
        </w:tc>
        <w:tc>
          <w:tcPr>
            <w:tcW w:w="500" w:type="dxa"/>
          </w:tcPr>
          <w:p w14:paraId="44867B2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762EAB9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</w:tcPr>
          <w:p w14:paraId="777A347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DAC Serial Out</w:t>
            </w:r>
          </w:p>
        </w:tc>
      </w:tr>
      <w:tr w:rsidR="008D73B3" w:rsidRPr="00E6489B" w14:paraId="10544534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4DA15B1" w14:textId="77777777" w:rsidR="008D73B3" w:rsidRPr="00E6489B" w:rsidRDefault="008D73B3" w:rsidP="002508F8">
            <w:r w:rsidRPr="00E6489B">
              <w:t>B3</w:t>
            </w:r>
          </w:p>
        </w:tc>
        <w:tc>
          <w:tcPr>
            <w:tcW w:w="2700" w:type="dxa"/>
            <w:hideMark/>
          </w:tcPr>
          <w:p w14:paraId="3D7ED8C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DAC_SDI1</w:t>
            </w:r>
          </w:p>
        </w:tc>
        <w:tc>
          <w:tcPr>
            <w:tcW w:w="500" w:type="dxa"/>
            <w:hideMark/>
          </w:tcPr>
          <w:p w14:paraId="464E397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41FF131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718B840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lter DAC Serial Data1 In</w:t>
            </w:r>
          </w:p>
        </w:tc>
      </w:tr>
      <w:tr w:rsidR="008D73B3" w:rsidRPr="00E6489B" w14:paraId="05CB548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BEF94C4" w14:textId="77777777" w:rsidR="008D73B3" w:rsidRPr="00E6489B" w:rsidRDefault="008D73B3" w:rsidP="002508F8">
            <w:r w:rsidRPr="00E6489B">
              <w:t>B4</w:t>
            </w:r>
          </w:p>
        </w:tc>
        <w:tc>
          <w:tcPr>
            <w:tcW w:w="2700" w:type="dxa"/>
            <w:hideMark/>
          </w:tcPr>
          <w:p w14:paraId="012AD18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DAC_SDI2</w:t>
            </w:r>
          </w:p>
        </w:tc>
        <w:tc>
          <w:tcPr>
            <w:tcW w:w="500" w:type="dxa"/>
            <w:hideMark/>
          </w:tcPr>
          <w:p w14:paraId="62B44BC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  <w:r w:rsidRPr="00E6489B">
              <w:t> </w:t>
            </w:r>
          </w:p>
        </w:tc>
        <w:tc>
          <w:tcPr>
            <w:tcW w:w="561" w:type="dxa"/>
            <w:hideMark/>
          </w:tcPr>
          <w:p w14:paraId="39CD070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0993CA7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DAC Serial Data2</w:t>
            </w:r>
            <w:r w:rsidRPr="00E6489B">
              <w:t xml:space="preserve"> </w:t>
            </w:r>
            <w:r>
              <w:t>In</w:t>
            </w:r>
          </w:p>
        </w:tc>
      </w:tr>
      <w:tr w:rsidR="008D73B3" w:rsidRPr="00E6489B" w14:paraId="25D3DE04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475BCD1" w14:textId="77777777" w:rsidR="008D73B3" w:rsidRPr="00E6489B" w:rsidRDefault="008D73B3" w:rsidP="002508F8">
            <w:r w:rsidRPr="00E6489B">
              <w:t>B5</w:t>
            </w:r>
          </w:p>
        </w:tc>
        <w:tc>
          <w:tcPr>
            <w:tcW w:w="2700" w:type="dxa"/>
            <w:hideMark/>
          </w:tcPr>
          <w:p w14:paraId="13D9839B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DAC_ SCLK</w:t>
            </w:r>
          </w:p>
        </w:tc>
        <w:tc>
          <w:tcPr>
            <w:tcW w:w="500" w:type="dxa"/>
            <w:hideMark/>
          </w:tcPr>
          <w:p w14:paraId="1A9A977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  <w:hideMark/>
          </w:tcPr>
          <w:p w14:paraId="37B0A47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  <w:hideMark/>
          </w:tcPr>
          <w:p w14:paraId="0EA3327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lter DAC Serial Clock</w:t>
            </w:r>
          </w:p>
        </w:tc>
      </w:tr>
      <w:tr w:rsidR="008D73B3" w:rsidRPr="00E6489B" w14:paraId="5795653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BF910AD" w14:textId="77777777" w:rsidR="008D73B3" w:rsidRPr="00E6489B" w:rsidRDefault="008D73B3" w:rsidP="002508F8">
            <w:r w:rsidRPr="00E6489B">
              <w:t>B6</w:t>
            </w:r>
          </w:p>
        </w:tc>
        <w:tc>
          <w:tcPr>
            <w:tcW w:w="2700" w:type="dxa"/>
          </w:tcPr>
          <w:p w14:paraId="2D0192CB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3069365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4F564AB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3C7E627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73B3" w:rsidRPr="00E6489B" w14:paraId="266514B5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9581ECF" w14:textId="77777777" w:rsidR="008D73B3" w:rsidRPr="00E6489B" w:rsidRDefault="008D73B3" w:rsidP="002508F8">
            <w:r w:rsidRPr="00E6489B">
              <w:t>B7</w:t>
            </w:r>
          </w:p>
        </w:tc>
        <w:tc>
          <w:tcPr>
            <w:tcW w:w="2700" w:type="dxa"/>
          </w:tcPr>
          <w:p w14:paraId="64A2B76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5162B9D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53805BA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7E47DFE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D73B3" w:rsidRPr="00E6489B" w14:paraId="324395CE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ED8265E" w14:textId="77777777" w:rsidR="008D73B3" w:rsidRPr="00E6489B" w:rsidRDefault="008D73B3" w:rsidP="002508F8">
            <w:r w:rsidRPr="00E6489B">
              <w:t>B8</w:t>
            </w:r>
          </w:p>
        </w:tc>
        <w:tc>
          <w:tcPr>
            <w:tcW w:w="2700" w:type="dxa"/>
          </w:tcPr>
          <w:p w14:paraId="1544A9F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0639E71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766410B5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77E1F36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73B3" w:rsidRPr="00E6489B" w14:paraId="4E9AD6CA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5D6BC27" w14:textId="77777777" w:rsidR="008D73B3" w:rsidRPr="00E6489B" w:rsidRDefault="008D73B3" w:rsidP="002508F8">
            <w:r w:rsidRPr="00E6489B">
              <w:t>B9</w:t>
            </w:r>
          </w:p>
        </w:tc>
        <w:tc>
          <w:tcPr>
            <w:tcW w:w="2700" w:type="dxa"/>
          </w:tcPr>
          <w:p w14:paraId="79FD067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7AEE35C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1F92342B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46E8087F" w14:textId="12C91A3E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D73B3" w:rsidRPr="00E6489B" w14:paraId="7ACA3C1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252ED761" w14:textId="77777777" w:rsidR="008D73B3" w:rsidRPr="00E6489B" w:rsidRDefault="008D73B3" w:rsidP="002508F8">
            <w:r w:rsidRPr="00E6489B">
              <w:t>B10</w:t>
            </w:r>
          </w:p>
        </w:tc>
        <w:tc>
          <w:tcPr>
            <w:tcW w:w="2700" w:type="dxa"/>
          </w:tcPr>
          <w:p w14:paraId="11096F7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3206102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2DA6A5E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6D373A7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73B3" w:rsidRPr="00E6489B" w14:paraId="2E990836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B6F66C4" w14:textId="77777777" w:rsidR="008D73B3" w:rsidRPr="00E6489B" w:rsidRDefault="008D73B3" w:rsidP="002508F8">
            <w:r w:rsidRPr="00E6489B">
              <w:t>B11</w:t>
            </w:r>
          </w:p>
        </w:tc>
        <w:tc>
          <w:tcPr>
            <w:tcW w:w="2700" w:type="dxa"/>
            <w:hideMark/>
          </w:tcPr>
          <w:p w14:paraId="3BC63A2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3EB1D8E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47DB4E5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35853F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4B6E1271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FDCDA48" w14:textId="77777777" w:rsidR="008D73B3" w:rsidRPr="00E6489B" w:rsidRDefault="008D73B3" w:rsidP="002508F8">
            <w:r w:rsidRPr="00E6489B">
              <w:t>B12</w:t>
            </w:r>
          </w:p>
        </w:tc>
        <w:tc>
          <w:tcPr>
            <w:tcW w:w="2700" w:type="dxa"/>
            <w:hideMark/>
          </w:tcPr>
          <w:p w14:paraId="16AECDC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4B18378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7B17551D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9292B4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15FB5F10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8C6561C" w14:textId="77777777" w:rsidR="008D73B3" w:rsidRPr="00E6489B" w:rsidRDefault="008D73B3" w:rsidP="002508F8">
            <w:r w:rsidRPr="00E6489B">
              <w:t>C1</w:t>
            </w:r>
          </w:p>
        </w:tc>
        <w:tc>
          <w:tcPr>
            <w:tcW w:w="2700" w:type="dxa"/>
            <w:hideMark/>
          </w:tcPr>
          <w:p w14:paraId="4BE260F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E6489B">
              <w:t>GND</w:t>
            </w:r>
          </w:p>
        </w:tc>
        <w:tc>
          <w:tcPr>
            <w:tcW w:w="500" w:type="dxa"/>
            <w:hideMark/>
          </w:tcPr>
          <w:p w14:paraId="46ADBF3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128C72C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311BE3B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alog</w:t>
            </w:r>
            <w:r w:rsidRPr="00E6489B">
              <w:t xml:space="preserve"> Ground</w:t>
            </w:r>
          </w:p>
        </w:tc>
      </w:tr>
      <w:tr w:rsidR="008D73B3" w:rsidRPr="00E6489B" w14:paraId="3ADCE2F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77AA727" w14:textId="77777777" w:rsidR="008D73B3" w:rsidRPr="00E6489B" w:rsidRDefault="008D73B3" w:rsidP="002508F8">
            <w:r w:rsidRPr="00E6489B">
              <w:t>C2</w:t>
            </w:r>
          </w:p>
        </w:tc>
        <w:tc>
          <w:tcPr>
            <w:tcW w:w="2700" w:type="dxa"/>
            <w:hideMark/>
          </w:tcPr>
          <w:p w14:paraId="676B61CD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E6489B">
              <w:t>GND</w:t>
            </w:r>
          </w:p>
        </w:tc>
        <w:tc>
          <w:tcPr>
            <w:tcW w:w="500" w:type="dxa"/>
            <w:hideMark/>
          </w:tcPr>
          <w:p w14:paraId="1D93DF2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4CE3867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4FA9A99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alog</w:t>
            </w:r>
            <w:r w:rsidRPr="00E6489B">
              <w:t xml:space="preserve"> Ground</w:t>
            </w:r>
          </w:p>
        </w:tc>
      </w:tr>
      <w:tr w:rsidR="008D73B3" w:rsidRPr="00E6489B" w14:paraId="24FB970D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6FB41DE" w14:textId="77777777" w:rsidR="008D73B3" w:rsidRPr="00E6489B" w:rsidRDefault="008D73B3" w:rsidP="002508F8">
            <w:r w:rsidRPr="00E6489B">
              <w:t>C3</w:t>
            </w:r>
          </w:p>
        </w:tc>
        <w:tc>
          <w:tcPr>
            <w:tcW w:w="2700" w:type="dxa"/>
          </w:tcPr>
          <w:p w14:paraId="301AC75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Pr="00E6489B">
              <w:t>GND</w:t>
            </w:r>
          </w:p>
        </w:tc>
        <w:tc>
          <w:tcPr>
            <w:tcW w:w="500" w:type="dxa"/>
          </w:tcPr>
          <w:p w14:paraId="0E5DA7A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39F565BE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164D0D1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alog</w:t>
            </w:r>
            <w:r w:rsidRPr="00E6489B">
              <w:t xml:space="preserve"> Ground</w:t>
            </w:r>
          </w:p>
        </w:tc>
      </w:tr>
      <w:tr w:rsidR="008D73B3" w:rsidRPr="00E6489B" w14:paraId="567AC713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2DE9EF1" w14:textId="77777777" w:rsidR="008D73B3" w:rsidRPr="00E6489B" w:rsidRDefault="008D73B3" w:rsidP="002508F8">
            <w:r w:rsidRPr="00E6489B">
              <w:t>C4</w:t>
            </w:r>
          </w:p>
        </w:tc>
        <w:tc>
          <w:tcPr>
            <w:tcW w:w="2700" w:type="dxa"/>
          </w:tcPr>
          <w:p w14:paraId="11847FD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Pr="00E6489B">
              <w:t>GND</w:t>
            </w:r>
          </w:p>
        </w:tc>
        <w:tc>
          <w:tcPr>
            <w:tcW w:w="500" w:type="dxa"/>
          </w:tcPr>
          <w:p w14:paraId="2329DB8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17D6FA1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2D454BD4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alog</w:t>
            </w:r>
            <w:r w:rsidRPr="00E6489B">
              <w:t xml:space="preserve"> Ground</w:t>
            </w:r>
          </w:p>
        </w:tc>
      </w:tr>
      <w:tr w:rsidR="008D73B3" w:rsidRPr="00E6489B" w14:paraId="103773D5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F34138C" w14:textId="77777777" w:rsidR="008D73B3" w:rsidRPr="00E6489B" w:rsidRDefault="008D73B3" w:rsidP="002508F8">
            <w:r w:rsidRPr="00E6489B">
              <w:t>C5</w:t>
            </w:r>
          </w:p>
        </w:tc>
        <w:tc>
          <w:tcPr>
            <w:tcW w:w="2700" w:type="dxa"/>
            <w:hideMark/>
          </w:tcPr>
          <w:p w14:paraId="4BDEAE1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V0P</w:t>
            </w:r>
          </w:p>
        </w:tc>
        <w:tc>
          <w:tcPr>
            <w:tcW w:w="500" w:type="dxa"/>
            <w:hideMark/>
          </w:tcPr>
          <w:p w14:paraId="38C86B3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7BC6CB5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1472B93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Input DC Voltage Negative</w:t>
            </w:r>
          </w:p>
        </w:tc>
      </w:tr>
      <w:tr w:rsidR="008D73B3" w:rsidRPr="00E6489B" w14:paraId="661C4950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A635C7D" w14:textId="77777777" w:rsidR="008D73B3" w:rsidRPr="00E6489B" w:rsidRDefault="008D73B3" w:rsidP="002508F8">
            <w:r w:rsidRPr="00E6489B">
              <w:t>C6</w:t>
            </w:r>
          </w:p>
        </w:tc>
        <w:tc>
          <w:tcPr>
            <w:tcW w:w="2700" w:type="dxa"/>
            <w:hideMark/>
          </w:tcPr>
          <w:p w14:paraId="10E0046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V0P</w:t>
            </w:r>
          </w:p>
        </w:tc>
        <w:tc>
          <w:tcPr>
            <w:tcW w:w="500" w:type="dxa"/>
            <w:hideMark/>
          </w:tcPr>
          <w:p w14:paraId="7D15807D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3CEF278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3DCC6A7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Input DC Voltage Negative</w:t>
            </w:r>
          </w:p>
        </w:tc>
      </w:tr>
      <w:tr w:rsidR="008D73B3" w:rsidRPr="00E6489B" w14:paraId="212FD546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6358137" w14:textId="77777777" w:rsidR="008D73B3" w:rsidRPr="00E6489B" w:rsidRDefault="008D73B3" w:rsidP="002508F8">
            <w:r w:rsidRPr="00E6489B">
              <w:t>C7</w:t>
            </w:r>
          </w:p>
        </w:tc>
        <w:tc>
          <w:tcPr>
            <w:tcW w:w="2700" w:type="dxa"/>
            <w:hideMark/>
          </w:tcPr>
          <w:p w14:paraId="2DAAFE3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V0P</w:t>
            </w:r>
          </w:p>
        </w:tc>
        <w:tc>
          <w:tcPr>
            <w:tcW w:w="500" w:type="dxa"/>
            <w:hideMark/>
          </w:tcPr>
          <w:p w14:paraId="13E63DCC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02DD841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07213D0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Input DC Voltage Negative</w:t>
            </w:r>
          </w:p>
        </w:tc>
      </w:tr>
      <w:tr w:rsidR="008D73B3" w:rsidRPr="00E6489B" w14:paraId="45AAE779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31595B8" w14:textId="77777777" w:rsidR="008D73B3" w:rsidRPr="00E6489B" w:rsidRDefault="008D73B3" w:rsidP="002508F8">
            <w:r w:rsidRPr="00E6489B">
              <w:t>C8</w:t>
            </w:r>
          </w:p>
        </w:tc>
        <w:tc>
          <w:tcPr>
            <w:tcW w:w="2700" w:type="dxa"/>
            <w:hideMark/>
          </w:tcPr>
          <w:p w14:paraId="2E1D806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V0P</w:t>
            </w:r>
          </w:p>
        </w:tc>
        <w:tc>
          <w:tcPr>
            <w:tcW w:w="500" w:type="dxa"/>
            <w:hideMark/>
          </w:tcPr>
          <w:p w14:paraId="3CD30B2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  <w:hideMark/>
          </w:tcPr>
          <w:p w14:paraId="076022C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0E21E71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Input DC Voltage Negative</w:t>
            </w:r>
          </w:p>
        </w:tc>
      </w:tr>
      <w:tr w:rsidR="008D73B3" w:rsidRPr="00E6489B" w14:paraId="0D1F67CA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87ED470" w14:textId="77777777" w:rsidR="008D73B3" w:rsidRPr="00E6489B" w:rsidRDefault="008D73B3" w:rsidP="002508F8">
            <w:r w:rsidRPr="00E6489B">
              <w:t>C9</w:t>
            </w:r>
          </w:p>
        </w:tc>
        <w:tc>
          <w:tcPr>
            <w:tcW w:w="2700" w:type="dxa"/>
            <w:hideMark/>
          </w:tcPr>
          <w:p w14:paraId="44A8B17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  <w:r>
              <w:t>FV5P</w:t>
            </w:r>
          </w:p>
        </w:tc>
        <w:tc>
          <w:tcPr>
            <w:tcW w:w="500" w:type="dxa"/>
            <w:hideMark/>
          </w:tcPr>
          <w:p w14:paraId="16AD07D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07125BE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665CB1D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 Fused 5V Positive</w:t>
            </w:r>
          </w:p>
        </w:tc>
      </w:tr>
      <w:tr w:rsidR="008D73B3" w:rsidRPr="00E6489B" w14:paraId="5852801A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8DD6C54" w14:textId="77777777" w:rsidR="008D73B3" w:rsidRPr="00E6489B" w:rsidRDefault="008D73B3" w:rsidP="002508F8">
            <w:r w:rsidRPr="00E6489B">
              <w:t>C10</w:t>
            </w:r>
          </w:p>
        </w:tc>
        <w:tc>
          <w:tcPr>
            <w:tcW w:w="2700" w:type="dxa"/>
            <w:hideMark/>
          </w:tcPr>
          <w:p w14:paraId="319191FB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  <w:r>
              <w:t>FV5P</w:t>
            </w:r>
          </w:p>
        </w:tc>
        <w:tc>
          <w:tcPr>
            <w:tcW w:w="500" w:type="dxa"/>
            <w:hideMark/>
          </w:tcPr>
          <w:p w14:paraId="389A1E4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0B8775D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66BF6A0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put Fused 5V Positive</w:t>
            </w:r>
          </w:p>
        </w:tc>
      </w:tr>
      <w:tr w:rsidR="008D73B3" w:rsidRPr="00E6489B" w14:paraId="77B74B46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0095A2E" w14:textId="77777777" w:rsidR="008D73B3" w:rsidRPr="00E6489B" w:rsidRDefault="008D73B3" w:rsidP="002508F8">
            <w:r w:rsidRPr="00E6489B">
              <w:t>C11</w:t>
            </w:r>
          </w:p>
        </w:tc>
        <w:tc>
          <w:tcPr>
            <w:tcW w:w="2700" w:type="dxa"/>
            <w:hideMark/>
          </w:tcPr>
          <w:p w14:paraId="31D596C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  <w:r>
              <w:t>FV5P</w:t>
            </w:r>
          </w:p>
        </w:tc>
        <w:tc>
          <w:tcPr>
            <w:tcW w:w="500" w:type="dxa"/>
            <w:hideMark/>
          </w:tcPr>
          <w:p w14:paraId="6A05A10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74FED8B0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6FCBC7A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 Fused 5V Positive</w:t>
            </w:r>
          </w:p>
        </w:tc>
      </w:tr>
      <w:tr w:rsidR="008D73B3" w:rsidRPr="00E6489B" w14:paraId="0BFF43B6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DCFB523" w14:textId="77777777" w:rsidR="008D73B3" w:rsidRPr="00E6489B" w:rsidRDefault="008D73B3" w:rsidP="002508F8">
            <w:r w:rsidRPr="00E6489B">
              <w:t>C12</w:t>
            </w:r>
          </w:p>
        </w:tc>
        <w:tc>
          <w:tcPr>
            <w:tcW w:w="2700" w:type="dxa"/>
            <w:hideMark/>
          </w:tcPr>
          <w:p w14:paraId="3464F18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  <w:r>
              <w:t>FV5P</w:t>
            </w:r>
          </w:p>
        </w:tc>
        <w:tc>
          <w:tcPr>
            <w:tcW w:w="500" w:type="dxa"/>
            <w:hideMark/>
          </w:tcPr>
          <w:p w14:paraId="1F92C4E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5C97906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3D8AAC4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put Fused 5V Positive</w:t>
            </w:r>
          </w:p>
        </w:tc>
      </w:tr>
      <w:tr w:rsidR="008D73B3" w:rsidRPr="00E6489B" w14:paraId="4301920B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AD54786" w14:textId="77777777" w:rsidR="008D73B3" w:rsidRPr="00E6489B" w:rsidRDefault="008D73B3" w:rsidP="002508F8">
            <w:r w:rsidRPr="00E6489B">
              <w:t>D1</w:t>
            </w:r>
          </w:p>
        </w:tc>
        <w:tc>
          <w:tcPr>
            <w:tcW w:w="2700" w:type="dxa"/>
          </w:tcPr>
          <w:p w14:paraId="4325D88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AC_SSn</w:t>
            </w:r>
            <w:proofErr w:type="spellEnd"/>
          </w:p>
        </w:tc>
        <w:tc>
          <w:tcPr>
            <w:tcW w:w="500" w:type="dxa"/>
          </w:tcPr>
          <w:p w14:paraId="1DF0FF7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X</w:t>
            </w:r>
          </w:p>
        </w:tc>
        <w:tc>
          <w:tcPr>
            <w:tcW w:w="561" w:type="dxa"/>
          </w:tcPr>
          <w:p w14:paraId="4184A60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</w:tcPr>
          <w:p w14:paraId="18E2772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C Serial Slave </w:t>
            </w:r>
            <w:r w:rsidRPr="00E6489B">
              <w:t>Select</w:t>
            </w:r>
          </w:p>
        </w:tc>
      </w:tr>
      <w:tr w:rsidR="008D73B3" w:rsidRPr="00E6489B" w14:paraId="553A71E0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2E4C9467" w14:textId="77777777" w:rsidR="008D73B3" w:rsidRPr="00E6489B" w:rsidRDefault="008D73B3" w:rsidP="002508F8">
            <w:r w:rsidRPr="00E6489B">
              <w:t>D2</w:t>
            </w:r>
          </w:p>
        </w:tc>
        <w:tc>
          <w:tcPr>
            <w:tcW w:w="2700" w:type="dxa"/>
          </w:tcPr>
          <w:p w14:paraId="4AE5F62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_SDO</w:t>
            </w:r>
          </w:p>
        </w:tc>
        <w:tc>
          <w:tcPr>
            <w:tcW w:w="500" w:type="dxa"/>
          </w:tcPr>
          <w:p w14:paraId="7322167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7DC5495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4540" w:type="dxa"/>
          </w:tcPr>
          <w:p w14:paraId="149C8F84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 Serial Out</w:t>
            </w:r>
          </w:p>
        </w:tc>
      </w:tr>
      <w:tr w:rsidR="008D73B3" w:rsidRPr="00E6489B" w14:paraId="1D2497F7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E2F7DAF" w14:textId="77777777" w:rsidR="008D73B3" w:rsidRPr="00E6489B" w:rsidRDefault="008D73B3" w:rsidP="002508F8">
            <w:r w:rsidRPr="00E6489B">
              <w:t>D3</w:t>
            </w:r>
          </w:p>
        </w:tc>
        <w:tc>
          <w:tcPr>
            <w:tcW w:w="2700" w:type="dxa"/>
            <w:hideMark/>
          </w:tcPr>
          <w:p w14:paraId="3EF57E3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_SDI</w:t>
            </w:r>
          </w:p>
        </w:tc>
        <w:tc>
          <w:tcPr>
            <w:tcW w:w="500" w:type="dxa"/>
            <w:hideMark/>
          </w:tcPr>
          <w:p w14:paraId="6AF7BD1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3D1D6B7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2CB0FE9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 Serial Data In</w:t>
            </w:r>
          </w:p>
        </w:tc>
      </w:tr>
      <w:tr w:rsidR="008D73B3" w:rsidRPr="00E6489B" w14:paraId="3F825F46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FE6AAC9" w14:textId="77777777" w:rsidR="008D73B3" w:rsidRPr="00E6489B" w:rsidRDefault="008D73B3" w:rsidP="002508F8">
            <w:r w:rsidRPr="00E6489B">
              <w:t>D4</w:t>
            </w:r>
          </w:p>
        </w:tc>
        <w:tc>
          <w:tcPr>
            <w:tcW w:w="2700" w:type="dxa"/>
            <w:hideMark/>
          </w:tcPr>
          <w:p w14:paraId="6F32A28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_ SCLK</w:t>
            </w:r>
          </w:p>
        </w:tc>
        <w:tc>
          <w:tcPr>
            <w:tcW w:w="500" w:type="dxa"/>
            <w:hideMark/>
          </w:tcPr>
          <w:p w14:paraId="049125A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4F5D413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  <w:hideMark/>
          </w:tcPr>
          <w:p w14:paraId="479BCFD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 Serial Clk</w:t>
            </w:r>
          </w:p>
        </w:tc>
      </w:tr>
      <w:tr w:rsidR="008D73B3" w:rsidRPr="00E6489B" w14:paraId="2A9DA9E0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78DE24A" w14:textId="77777777" w:rsidR="008D73B3" w:rsidRPr="00E6489B" w:rsidRDefault="008D73B3" w:rsidP="002508F8">
            <w:r w:rsidRPr="00E6489B">
              <w:t>D5</w:t>
            </w:r>
          </w:p>
        </w:tc>
        <w:tc>
          <w:tcPr>
            <w:tcW w:w="2700" w:type="dxa"/>
          </w:tcPr>
          <w:p w14:paraId="692EECE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_CLR</w:t>
            </w:r>
            <w:r w:rsidRPr="00A5046A">
              <w:t xml:space="preserve"> </w:t>
            </w:r>
            <w:r>
              <w:tab/>
            </w:r>
            <w:r>
              <w:tab/>
            </w:r>
          </w:p>
        </w:tc>
        <w:tc>
          <w:tcPr>
            <w:tcW w:w="500" w:type="dxa"/>
          </w:tcPr>
          <w:p w14:paraId="4843205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</w:tcPr>
          <w:p w14:paraId="523CECA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064F488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 Clear</w:t>
            </w:r>
          </w:p>
        </w:tc>
      </w:tr>
      <w:tr w:rsidR="008D73B3" w:rsidRPr="00E6489B" w14:paraId="566C3B79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D8AB982" w14:textId="77777777" w:rsidR="008D73B3" w:rsidRPr="00E6489B" w:rsidRDefault="008D73B3" w:rsidP="002508F8">
            <w:r w:rsidRPr="00E6489B">
              <w:lastRenderedPageBreak/>
              <w:t>D6</w:t>
            </w:r>
          </w:p>
        </w:tc>
        <w:tc>
          <w:tcPr>
            <w:tcW w:w="2700" w:type="dxa"/>
            <w:hideMark/>
          </w:tcPr>
          <w:p w14:paraId="4DFBA6D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_BIN</w:t>
            </w:r>
          </w:p>
        </w:tc>
        <w:tc>
          <w:tcPr>
            <w:tcW w:w="500" w:type="dxa"/>
            <w:hideMark/>
          </w:tcPr>
          <w:p w14:paraId="4A3C4E4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1" w:type="dxa"/>
            <w:hideMark/>
          </w:tcPr>
          <w:p w14:paraId="0693371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58B5EDA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C BIN/2sCOMP</w:t>
            </w:r>
          </w:p>
        </w:tc>
      </w:tr>
      <w:tr w:rsidR="008D73B3" w:rsidRPr="00E6489B" w14:paraId="2ED65DA5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1327630" w14:textId="77777777" w:rsidR="008D73B3" w:rsidRPr="00E6489B" w:rsidRDefault="008D73B3" w:rsidP="002508F8">
            <w:r w:rsidRPr="00E6489B">
              <w:t>D7</w:t>
            </w:r>
          </w:p>
        </w:tc>
        <w:tc>
          <w:tcPr>
            <w:tcW w:w="2700" w:type="dxa"/>
            <w:hideMark/>
          </w:tcPr>
          <w:p w14:paraId="57ECD21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_LDAC</w:t>
            </w:r>
          </w:p>
        </w:tc>
        <w:tc>
          <w:tcPr>
            <w:tcW w:w="500" w:type="dxa"/>
            <w:hideMark/>
          </w:tcPr>
          <w:p w14:paraId="3345E26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  <w:r w:rsidRPr="00E6489B">
              <w:t> </w:t>
            </w:r>
          </w:p>
        </w:tc>
        <w:tc>
          <w:tcPr>
            <w:tcW w:w="561" w:type="dxa"/>
            <w:hideMark/>
          </w:tcPr>
          <w:p w14:paraId="1B0C506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275735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C Load DAC</w:t>
            </w:r>
          </w:p>
        </w:tc>
      </w:tr>
      <w:tr w:rsidR="008D73B3" w:rsidRPr="00E6489B" w14:paraId="2EB158F4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0D34DA4" w14:textId="77777777" w:rsidR="008D73B3" w:rsidRPr="00E6489B" w:rsidRDefault="008D73B3" w:rsidP="002508F8">
            <w:r w:rsidRPr="00E6489B">
              <w:t>D8</w:t>
            </w:r>
          </w:p>
        </w:tc>
        <w:tc>
          <w:tcPr>
            <w:tcW w:w="2700" w:type="dxa"/>
            <w:hideMark/>
          </w:tcPr>
          <w:p w14:paraId="7556907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14F07FFE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696B029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950755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4CB5CFF7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4AE48C7" w14:textId="77777777" w:rsidR="008D73B3" w:rsidRPr="00E6489B" w:rsidRDefault="008D73B3" w:rsidP="002508F8">
            <w:r w:rsidRPr="00E6489B">
              <w:t>D9</w:t>
            </w:r>
          </w:p>
        </w:tc>
        <w:tc>
          <w:tcPr>
            <w:tcW w:w="2700" w:type="dxa"/>
            <w:hideMark/>
          </w:tcPr>
          <w:p w14:paraId="0D2AE6B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41E1CDF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0EA6CA75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2FB1A28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29CB1C8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5F82147" w14:textId="77777777" w:rsidR="008D73B3" w:rsidRPr="00E6489B" w:rsidRDefault="008D73B3" w:rsidP="002508F8">
            <w:r w:rsidRPr="00E6489B">
              <w:t>D10</w:t>
            </w:r>
          </w:p>
        </w:tc>
        <w:tc>
          <w:tcPr>
            <w:tcW w:w="2700" w:type="dxa"/>
            <w:hideMark/>
          </w:tcPr>
          <w:p w14:paraId="4B2185D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6019973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50CA5B8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7E26991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465336A3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70118077" w14:textId="77777777" w:rsidR="008D73B3" w:rsidRPr="00E6489B" w:rsidRDefault="008D73B3" w:rsidP="002508F8">
            <w:r w:rsidRPr="00E6489B">
              <w:t>D11</w:t>
            </w:r>
          </w:p>
        </w:tc>
        <w:tc>
          <w:tcPr>
            <w:tcW w:w="2700" w:type="dxa"/>
            <w:hideMark/>
          </w:tcPr>
          <w:p w14:paraId="6A7A3BE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6E58213E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4600470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13B29D8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25E4331F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0163F432" w14:textId="77777777" w:rsidR="008D73B3" w:rsidRPr="00E6489B" w:rsidRDefault="008D73B3" w:rsidP="002508F8">
            <w:r w:rsidRPr="00E6489B">
              <w:t>D12</w:t>
            </w:r>
          </w:p>
        </w:tc>
        <w:tc>
          <w:tcPr>
            <w:tcW w:w="2700" w:type="dxa"/>
            <w:hideMark/>
          </w:tcPr>
          <w:p w14:paraId="729BC1A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5C6048C8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74D4F97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29726D9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3D6CC4FF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3E89F53E" w14:textId="77777777" w:rsidR="008D73B3" w:rsidRPr="00E6489B" w:rsidRDefault="008D73B3" w:rsidP="002508F8">
            <w:r w:rsidRPr="00E6489B">
              <w:t>E1</w:t>
            </w:r>
          </w:p>
        </w:tc>
        <w:tc>
          <w:tcPr>
            <w:tcW w:w="2700" w:type="dxa"/>
          </w:tcPr>
          <w:p w14:paraId="4D92223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7A3777E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3CFF2C7C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245A75FA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D73B3" w:rsidRPr="00E6489B" w14:paraId="6DE6F7A5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0CE47ED" w14:textId="77777777" w:rsidR="008D73B3" w:rsidRPr="00E6489B" w:rsidRDefault="008D73B3" w:rsidP="002508F8">
            <w:r w:rsidRPr="00E6489B">
              <w:t>E2</w:t>
            </w:r>
          </w:p>
        </w:tc>
        <w:tc>
          <w:tcPr>
            <w:tcW w:w="2700" w:type="dxa"/>
          </w:tcPr>
          <w:p w14:paraId="54AA080B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0" w:type="dxa"/>
          </w:tcPr>
          <w:p w14:paraId="1A0369A3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1" w:type="dxa"/>
          </w:tcPr>
          <w:p w14:paraId="0FF84B5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40" w:type="dxa"/>
          </w:tcPr>
          <w:p w14:paraId="436DFF4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73B3" w:rsidRPr="00E6489B" w14:paraId="475FFAD1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0B75F44" w14:textId="77777777" w:rsidR="008D73B3" w:rsidRPr="00E6489B" w:rsidRDefault="008D73B3" w:rsidP="002508F8">
            <w:r w:rsidRPr="00E6489B">
              <w:t>E3</w:t>
            </w:r>
          </w:p>
        </w:tc>
        <w:tc>
          <w:tcPr>
            <w:tcW w:w="2700" w:type="dxa"/>
            <w:hideMark/>
          </w:tcPr>
          <w:p w14:paraId="25CE83F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7EA8EFB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32015C0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79337D6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75E7DFDF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826088E" w14:textId="77777777" w:rsidR="008D73B3" w:rsidRPr="00E6489B" w:rsidRDefault="008D73B3" w:rsidP="002508F8">
            <w:r w:rsidRPr="00E6489B">
              <w:t>E4</w:t>
            </w:r>
          </w:p>
        </w:tc>
        <w:tc>
          <w:tcPr>
            <w:tcW w:w="2700" w:type="dxa"/>
            <w:hideMark/>
          </w:tcPr>
          <w:p w14:paraId="76230740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38DA1005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20A56DB4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056E5CB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4B7A1EE7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5B8476D4" w14:textId="77777777" w:rsidR="008D73B3" w:rsidRPr="00E6489B" w:rsidRDefault="008D73B3" w:rsidP="002508F8">
            <w:r w:rsidRPr="00E6489B">
              <w:t>E5</w:t>
            </w:r>
          </w:p>
        </w:tc>
        <w:tc>
          <w:tcPr>
            <w:tcW w:w="2700" w:type="dxa"/>
            <w:hideMark/>
          </w:tcPr>
          <w:p w14:paraId="03CF96E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4DDE0239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590835C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2B03CA7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59165FF2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27005332" w14:textId="77777777" w:rsidR="008D73B3" w:rsidRPr="00E6489B" w:rsidRDefault="008D73B3" w:rsidP="002508F8">
            <w:r w:rsidRPr="00E6489B">
              <w:t>E6</w:t>
            </w:r>
          </w:p>
        </w:tc>
        <w:tc>
          <w:tcPr>
            <w:tcW w:w="2700" w:type="dxa"/>
            <w:hideMark/>
          </w:tcPr>
          <w:p w14:paraId="52845F6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3B4C119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704C73C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003490D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70A8FCD5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A6BBA27" w14:textId="77777777" w:rsidR="008D73B3" w:rsidRPr="00E6489B" w:rsidRDefault="008D73B3" w:rsidP="002508F8">
            <w:r w:rsidRPr="00E6489B">
              <w:t>E7</w:t>
            </w:r>
          </w:p>
        </w:tc>
        <w:tc>
          <w:tcPr>
            <w:tcW w:w="2700" w:type="dxa"/>
            <w:hideMark/>
          </w:tcPr>
          <w:p w14:paraId="21D151F2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76417A57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48FF5C1B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077D656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7B354517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DF86959" w14:textId="77777777" w:rsidR="008D73B3" w:rsidRPr="00E6489B" w:rsidRDefault="008D73B3" w:rsidP="002508F8">
            <w:r w:rsidRPr="00E6489B">
              <w:t>E8</w:t>
            </w:r>
          </w:p>
        </w:tc>
        <w:tc>
          <w:tcPr>
            <w:tcW w:w="2700" w:type="dxa"/>
            <w:hideMark/>
          </w:tcPr>
          <w:p w14:paraId="5DEE397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171EBA82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10E5DCE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5D575A6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7C26599C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45A86B5B" w14:textId="77777777" w:rsidR="008D73B3" w:rsidRPr="00E6489B" w:rsidRDefault="008D73B3" w:rsidP="002508F8">
            <w:r w:rsidRPr="00E6489B">
              <w:t>E9</w:t>
            </w:r>
          </w:p>
        </w:tc>
        <w:tc>
          <w:tcPr>
            <w:tcW w:w="2700" w:type="dxa"/>
            <w:hideMark/>
          </w:tcPr>
          <w:p w14:paraId="692B6064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401DD078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52D353E6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10468343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5F81D947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66489F52" w14:textId="77777777" w:rsidR="008D73B3" w:rsidRPr="00E6489B" w:rsidRDefault="008D73B3" w:rsidP="002508F8">
            <w:r w:rsidRPr="00E6489B">
              <w:t>E10</w:t>
            </w:r>
          </w:p>
        </w:tc>
        <w:tc>
          <w:tcPr>
            <w:tcW w:w="2700" w:type="dxa"/>
            <w:hideMark/>
          </w:tcPr>
          <w:p w14:paraId="0B14EB21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3C8CF867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07224FBA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A5950E9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75C19263" w14:textId="77777777" w:rsidTr="002508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3796272" w14:textId="77777777" w:rsidR="008D73B3" w:rsidRPr="00E6489B" w:rsidRDefault="008D73B3" w:rsidP="002508F8">
            <w:r w:rsidRPr="00E6489B">
              <w:t>E11</w:t>
            </w:r>
          </w:p>
        </w:tc>
        <w:tc>
          <w:tcPr>
            <w:tcW w:w="2700" w:type="dxa"/>
            <w:hideMark/>
          </w:tcPr>
          <w:p w14:paraId="32C2673D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66FF4EFF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6B86838C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227175D1" w14:textId="77777777" w:rsidR="008D73B3" w:rsidRPr="00E6489B" w:rsidRDefault="008D73B3" w:rsidP="002508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6489B">
              <w:t> </w:t>
            </w:r>
          </w:p>
        </w:tc>
      </w:tr>
      <w:tr w:rsidR="008D73B3" w:rsidRPr="00E6489B" w14:paraId="4AAC7FA0" w14:textId="77777777" w:rsidTr="002508F8">
        <w:trPr>
          <w:trHeight w:val="1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0" w:type="dxa"/>
            <w:hideMark/>
          </w:tcPr>
          <w:p w14:paraId="1E19DA66" w14:textId="77777777" w:rsidR="008D73B3" w:rsidRPr="00E6489B" w:rsidRDefault="008D73B3" w:rsidP="002508F8">
            <w:r w:rsidRPr="00E6489B">
              <w:t>E12</w:t>
            </w:r>
          </w:p>
        </w:tc>
        <w:tc>
          <w:tcPr>
            <w:tcW w:w="2700" w:type="dxa"/>
            <w:hideMark/>
          </w:tcPr>
          <w:p w14:paraId="60DC4D66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00" w:type="dxa"/>
            <w:hideMark/>
          </w:tcPr>
          <w:p w14:paraId="7E9233CB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561" w:type="dxa"/>
            <w:hideMark/>
          </w:tcPr>
          <w:p w14:paraId="49D9E89C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  <w:tc>
          <w:tcPr>
            <w:tcW w:w="4540" w:type="dxa"/>
            <w:hideMark/>
          </w:tcPr>
          <w:p w14:paraId="47BD77DF" w14:textId="77777777" w:rsidR="008D73B3" w:rsidRPr="00E6489B" w:rsidRDefault="008D73B3" w:rsidP="002508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489B">
              <w:t> </w:t>
            </w:r>
          </w:p>
        </w:tc>
      </w:tr>
    </w:tbl>
    <w:p w14:paraId="0E64FACF" w14:textId="77777777" w:rsidR="00374273" w:rsidRDefault="00374273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6BC2F61C" w14:textId="2E7949D3" w:rsidR="00E613DE" w:rsidRDefault="005210C0" w:rsidP="001523BB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11" w:name="_Toc157260702"/>
      <w:r>
        <w:rPr>
          <w:b/>
          <w:bCs/>
        </w:rPr>
        <w:lastRenderedPageBreak/>
        <w:t>A</w:t>
      </w:r>
      <w:r w:rsidR="008A16F7">
        <w:rPr>
          <w:b/>
          <w:bCs/>
        </w:rPr>
        <w:t>NALOG</w:t>
      </w:r>
      <w:r>
        <w:rPr>
          <w:b/>
          <w:bCs/>
        </w:rPr>
        <w:t xml:space="preserve"> </w:t>
      </w:r>
      <w:bookmarkEnd w:id="11"/>
      <w:r w:rsidR="008A16F7">
        <w:rPr>
          <w:b/>
          <w:bCs/>
        </w:rPr>
        <w:t>Interface: -</w:t>
      </w:r>
    </w:p>
    <w:p w14:paraId="72476E6A" w14:textId="6D868708" w:rsidR="001523BB" w:rsidRDefault="001523BB" w:rsidP="001523BB">
      <w:pPr>
        <w:ind w:left="480" w:firstLine="240"/>
      </w:pPr>
      <w:r>
        <w:t xml:space="preserve">Below is the block diagram for ADC interface with FPGA, </w:t>
      </w:r>
    </w:p>
    <w:p w14:paraId="25BADF07" w14:textId="649214FD" w:rsidR="001523BB" w:rsidRDefault="001523BB" w:rsidP="001523BB">
      <w:pPr>
        <w:ind w:left="480"/>
      </w:pPr>
      <w:r>
        <w:rPr>
          <w:noProof/>
        </w:rPr>
        <w:drawing>
          <wp:inline distT="0" distB="0" distL="0" distR="0" wp14:anchorId="533C2B1D" wp14:editId="513A60F2">
            <wp:extent cx="5943600" cy="4485005"/>
            <wp:effectExtent l="0" t="0" r="0" b="0"/>
            <wp:docPr id="30388302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88302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6C28F" w14:textId="77777777" w:rsidR="001523BB" w:rsidRPr="001523BB" w:rsidRDefault="001523BB" w:rsidP="001523BB">
      <w:pPr>
        <w:ind w:left="480"/>
      </w:pPr>
    </w:p>
    <w:p w14:paraId="3B9C3B47" w14:textId="77777777" w:rsidR="008A16F7" w:rsidRDefault="008A16F7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3AF98EA9" w14:textId="46120294" w:rsidR="00AA0185" w:rsidRDefault="00AA0185" w:rsidP="008A16F7">
      <w:pPr>
        <w:pStyle w:val="Heading1"/>
        <w:numPr>
          <w:ilvl w:val="1"/>
          <w:numId w:val="1"/>
        </w:numPr>
        <w:jc w:val="left"/>
        <w:rPr>
          <w:b/>
          <w:bCs/>
        </w:rPr>
      </w:pPr>
      <w:r>
        <w:rPr>
          <w:b/>
          <w:bCs/>
        </w:rPr>
        <w:lastRenderedPageBreak/>
        <w:t>PGA Interface:</w:t>
      </w:r>
    </w:p>
    <w:p w14:paraId="7A4E08E8" w14:textId="7F26A72E" w:rsidR="00AA0185" w:rsidRDefault="00AA0185" w:rsidP="007C335C">
      <w:pPr>
        <w:ind w:left="834" w:firstLine="606"/>
        <w:jc w:val="both"/>
      </w:pPr>
      <w:r>
        <w:t>PGA281 is Precision, Zero-Drif, High-Voltage Programmable Gain Instrumentation Amplifier with wide input +/-18V supply, 5uV at Gain =128, Excellent CMRR of 140dB. Below is the block diagram of PGA.</w:t>
      </w:r>
    </w:p>
    <w:p w14:paraId="2658B4CE" w14:textId="00330639" w:rsidR="00AA0185" w:rsidRDefault="00AA0185" w:rsidP="00AA0185">
      <w:pPr>
        <w:ind w:left="720"/>
      </w:pPr>
      <w:r>
        <w:rPr>
          <w:noProof/>
        </w:rPr>
        <w:drawing>
          <wp:inline distT="0" distB="0" distL="0" distR="0" wp14:anchorId="408269EF" wp14:editId="444AA9E5">
            <wp:extent cx="4933666" cy="2841076"/>
            <wp:effectExtent l="0" t="0" r="635" b="0"/>
            <wp:docPr id="629967601" name="Picture 1" descr="A diagram of a circu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967601" name="Picture 1" descr="A diagram of a circuit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4223" cy="284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879B8" w14:textId="5BE64CEF" w:rsidR="00223593" w:rsidRDefault="00223593" w:rsidP="007C335C">
      <w:pPr>
        <w:ind w:left="720" w:firstLine="720"/>
        <w:jc w:val="both"/>
      </w:pPr>
      <w:r>
        <w:t>Each Gain control signal will be connected to FPGA IOs to control the gain as listed in the table below.</w:t>
      </w:r>
    </w:p>
    <w:p w14:paraId="447C1441" w14:textId="581107F7" w:rsidR="00223593" w:rsidRDefault="00223593" w:rsidP="00223593">
      <w:pPr>
        <w:ind w:left="720" w:firstLine="720"/>
      </w:pPr>
      <w:r>
        <w:rPr>
          <w:noProof/>
        </w:rPr>
        <w:drawing>
          <wp:inline distT="0" distB="0" distL="0" distR="0" wp14:anchorId="206B76F5" wp14:editId="4972CB94">
            <wp:extent cx="3016155" cy="2539197"/>
            <wp:effectExtent l="0" t="0" r="0" b="0"/>
            <wp:docPr id="335152456" name="Picture 1" descr="A table with numbers and symbol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152456" name="Picture 1" descr="A table with numbers and symbols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35680" cy="255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91215" w14:textId="77777777" w:rsidR="00223593" w:rsidRPr="00AA0185" w:rsidRDefault="00223593" w:rsidP="00223593">
      <w:pPr>
        <w:ind w:left="720" w:firstLine="720"/>
      </w:pPr>
    </w:p>
    <w:p w14:paraId="70E98784" w14:textId="6C4453DA" w:rsidR="004060CA" w:rsidRDefault="004060CA" w:rsidP="008A16F7">
      <w:pPr>
        <w:pStyle w:val="Heading1"/>
        <w:numPr>
          <w:ilvl w:val="1"/>
          <w:numId w:val="1"/>
        </w:numPr>
        <w:jc w:val="left"/>
        <w:rPr>
          <w:b/>
          <w:bCs/>
        </w:rPr>
      </w:pPr>
      <w:r>
        <w:rPr>
          <w:b/>
          <w:bCs/>
        </w:rPr>
        <w:lastRenderedPageBreak/>
        <w:t>Anti-Aliasing Filter:</w:t>
      </w:r>
    </w:p>
    <w:p w14:paraId="204C7876" w14:textId="3CF43C36" w:rsidR="004060CA" w:rsidRDefault="00586BBE" w:rsidP="004060CA">
      <w:pPr>
        <w:ind w:left="1440"/>
      </w:pPr>
      <w:r>
        <w:t xml:space="preserve">Below is an example </w:t>
      </w:r>
      <w:r w:rsidR="00C82691">
        <w:t>of a 30</w:t>
      </w:r>
      <w:r>
        <w:t>Khz cut-off frequency anti-aliasing filter. We must design to have 500Khz cutoff frequency antialiasing filter.</w:t>
      </w:r>
    </w:p>
    <w:p w14:paraId="0E85A7AE" w14:textId="13AB92F7" w:rsidR="00586BBE" w:rsidRPr="004060CA" w:rsidRDefault="00586BBE" w:rsidP="00586BBE">
      <w:pPr>
        <w:ind w:left="1440"/>
      </w:pPr>
      <w:r>
        <w:rPr>
          <w:noProof/>
        </w:rPr>
        <w:drawing>
          <wp:inline distT="0" distB="0" distL="0" distR="0" wp14:anchorId="3831D91C" wp14:editId="4F0D78B3">
            <wp:extent cx="4797188" cy="3106384"/>
            <wp:effectExtent l="0" t="0" r="3810" b="0"/>
            <wp:docPr id="174154886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54886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7761" cy="31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9BF4B" w14:textId="6E0FD84A" w:rsidR="001523BB" w:rsidRDefault="008A16F7" w:rsidP="008A16F7">
      <w:pPr>
        <w:pStyle w:val="Heading1"/>
        <w:numPr>
          <w:ilvl w:val="1"/>
          <w:numId w:val="1"/>
        </w:numPr>
        <w:jc w:val="left"/>
        <w:rPr>
          <w:b/>
          <w:bCs/>
        </w:rPr>
      </w:pPr>
      <w:r>
        <w:rPr>
          <w:b/>
          <w:bCs/>
        </w:rPr>
        <w:t>ADC interface:</w:t>
      </w:r>
    </w:p>
    <w:p w14:paraId="5CF71CEA" w14:textId="26818DDD" w:rsidR="001523BB" w:rsidRDefault="001523BB" w:rsidP="00AA0185">
      <w:pPr>
        <w:ind w:left="720" w:firstLine="720"/>
      </w:pPr>
      <w:r>
        <w:t>ADC is 16-bit, 5MSPS, 8Vpp differential input with typical 81dB SNR. A 105Mhz external clock must be applied at SCK+/- pin to achieve 5Msps throughput.</w:t>
      </w:r>
      <w:r w:rsidR="008A16F7">
        <w:t xml:space="preserve"> Below is the interna block diagram of ADC LTC2311-16</w:t>
      </w:r>
    </w:p>
    <w:p w14:paraId="45757B77" w14:textId="4E302153" w:rsidR="008A16F7" w:rsidRDefault="008A16F7" w:rsidP="00177D6F">
      <w:pPr>
        <w:ind w:firstLine="720"/>
      </w:pPr>
      <w:r>
        <w:rPr>
          <w:noProof/>
        </w:rPr>
        <w:lastRenderedPageBreak/>
        <w:drawing>
          <wp:inline distT="0" distB="0" distL="0" distR="0" wp14:anchorId="277B3E00" wp14:editId="3E065F77">
            <wp:extent cx="5438775" cy="3790950"/>
            <wp:effectExtent l="0" t="0" r="9525" b="0"/>
            <wp:docPr id="659974480" name="Picture 1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9974480" name="Picture 1" descr="A diagram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281AB" w14:textId="77777777" w:rsidR="00AA0185" w:rsidRDefault="00AA0185" w:rsidP="00177D6F">
      <w:pPr>
        <w:ind w:firstLine="720"/>
      </w:pPr>
    </w:p>
    <w:p w14:paraId="5475ED0A" w14:textId="45001FD2" w:rsidR="00AA0185" w:rsidRDefault="00AA0185" w:rsidP="00177D6F">
      <w:pPr>
        <w:ind w:firstLine="720"/>
      </w:pPr>
      <w:r>
        <w:t>Below is the data pattern of ADC interface over serial interface,</w:t>
      </w:r>
    </w:p>
    <w:p w14:paraId="72F9C8AB" w14:textId="47BC1B55" w:rsidR="00AA0185" w:rsidRDefault="00AA0185" w:rsidP="00177D6F">
      <w:pPr>
        <w:ind w:firstLine="720"/>
      </w:pPr>
      <w:r>
        <w:rPr>
          <w:noProof/>
        </w:rPr>
        <w:drawing>
          <wp:inline distT="0" distB="0" distL="0" distR="0" wp14:anchorId="1671639F" wp14:editId="667EA2E1">
            <wp:extent cx="5943600" cy="1579880"/>
            <wp:effectExtent l="0" t="0" r="0" b="1270"/>
            <wp:docPr id="547714366" name="Picture 1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7714366" name="Picture 1" descr="A diagram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7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B540" w14:textId="77777777" w:rsidR="00E613DE" w:rsidRDefault="00E613DE">
      <w:pPr>
        <w:rPr>
          <w:b/>
          <w:bCs/>
        </w:rPr>
      </w:pPr>
      <w:r>
        <w:rPr>
          <w:b/>
          <w:bCs/>
        </w:rPr>
        <w:br w:type="page"/>
      </w:r>
    </w:p>
    <w:p w14:paraId="32C3175E" w14:textId="64009E23" w:rsidR="00B1435B" w:rsidRDefault="004105A8" w:rsidP="004105A8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12" w:name="_Toc157260703"/>
      <w:r>
        <w:rPr>
          <w:b/>
          <w:bCs/>
        </w:rPr>
        <w:lastRenderedPageBreak/>
        <w:t>DAC Interface</w:t>
      </w:r>
      <w:bookmarkEnd w:id="12"/>
    </w:p>
    <w:p w14:paraId="40A2F8B8" w14:textId="5F92A522" w:rsidR="00255BE0" w:rsidRDefault="00255BE0" w:rsidP="00255BE0">
      <w:pPr>
        <w:pStyle w:val="Heading1"/>
        <w:numPr>
          <w:ilvl w:val="1"/>
          <w:numId w:val="1"/>
        </w:numPr>
        <w:jc w:val="left"/>
        <w:rPr>
          <w:b/>
          <w:bCs/>
        </w:rPr>
      </w:pPr>
      <w:r w:rsidRPr="00255BE0">
        <w:rPr>
          <w:b/>
          <w:bCs/>
        </w:rPr>
        <w:t>AD5724 Interface</w:t>
      </w:r>
    </w:p>
    <w:p w14:paraId="2FA78665" w14:textId="77777777" w:rsidR="00255BE0" w:rsidRDefault="00255BE0" w:rsidP="009936CA">
      <w:pPr>
        <w:ind w:left="900" w:firstLine="540"/>
        <w:jc w:val="both"/>
      </w:pPr>
      <w:r>
        <w:t>P-AFB23 must have</w:t>
      </w:r>
      <w:r>
        <w:t xml:space="preserve"> one AD5724 quad, 12bit, SPI, unipolar/bipolar voltage output interface. The AS5724 can be configured for </w:t>
      </w:r>
      <w:r>
        <w:t>+5 V, +10 V, +10.8 V, ±5 V, ±10 V, or ±10.8 V outputs</w:t>
      </w:r>
      <w:r>
        <w:t xml:space="preserve"> through SPI interface connected to backplane. </w:t>
      </w:r>
      <w:r>
        <w:t xml:space="preserve">The following signals will be routed out to the backplane connector and a </w:t>
      </w:r>
      <w:proofErr w:type="gramStart"/>
      <w:r>
        <w:t>22 ohm</w:t>
      </w:r>
      <w:proofErr w:type="gramEnd"/>
      <w:r>
        <w:t xml:space="preserve"> impedance matching resistor will be added as indicated below:</w:t>
      </w:r>
    </w:p>
    <w:tbl>
      <w:tblPr>
        <w:tblStyle w:val="TableGrid"/>
        <w:tblW w:w="9018" w:type="dxa"/>
        <w:tblInd w:w="607" w:type="dxa"/>
        <w:tblLook w:val="04A0" w:firstRow="1" w:lastRow="0" w:firstColumn="1" w:lastColumn="0" w:noHBand="0" w:noVBand="1"/>
      </w:tblPr>
      <w:tblGrid>
        <w:gridCol w:w="1188"/>
        <w:gridCol w:w="2160"/>
        <w:gridCol w:w="5670"/>
      </w:tblGrid>
      <w:tr w:rsidR="00255BE0" w14:paraId="53CFDC50" w14:textId="77777777" w:rsidTr="00255BE0">
        <w:tc>
          <w:tcPr>
            <w:tcW w:w="1188" w:type="dxa"/>
          </w:tcPr>
          <w:p w14:paraId="206936AF" w14:textId="37E21406" w:rsidR="00255BE0" w:rsidRDefault="00255BE0" w:rsidP="00255BE0">
            <w:pPr>
              <w:jc w:val="both"/>
            </w:pPr>
            <w:proofErr w:type="spellStart"/>
            <w:r>
              <w:t>DAC_SSn</w:t>
            </w:r>
            <w:proofErr w:type="spellEnd"/>
          </w:p>
        </w:tc>
        <w:tc>
          <w:tcPr>
            <w:tcW w:w="2160" w:type="dxa"/>
          </w:tcPr>
          <w:p w14:paraId="7F63A2E0" w14:textId="6538AE06" w:rsidR="00255BE0" w:rsidRDefault="00255BE0" w:rsidP="00255BE0">
            <w:pPr>
              <w:jc w:val="both"/>
            </w:pPr>
            <w:r>
              <w:t>DAC Slave Select</w:t>
            </w:r>
          </w:p>
        </w:tc>
        <w:tc>
          <w:tcPr>
            <w:tcW w:w="5670" w:type="dxa"/>
          </w:tcPr>
          <w:p w14:paraId="2C6C5A45" w14:textId="4BD730FB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7B0DDDA1" w14:textId="77777777" w:rsidTr="00255BE0">
        <w:tc>
          <w:tcPr>
            <w:tcW w:w="1188" w:type="dxa"/>
          </w:tcPr>
          <w:p w14:paraId="6843BB55" w14:textId="1AD06CC6" w:rsidR="00255BE0" w:rsidRDefault="00255BE0" w:rsidP="00255BE0">
            <w:pPr>
              <w:jc w:val="both"/>
            </w:pPr>
            <w:r>
              <w:t>DAC_SDO</w:t>
            </w:r>
          </w:p>
        </w:tc>
        <w:tc>
          <w:tcPr>
            <w:tcW w:w="2160" w:type="dxa"/>
          </w:tcPr>
          <w:p w14:paraId="097696A8" w14:textId="0B7B2FE0" w:rsidR="00255BE0" w:rsidRDefault="00255BE0" w:rsidP="00255BE0">
            <w:pPr>
              <w:jc w:val="both"/>
            </w:pPr>
            <w:r>
              <w:t>DAC Slave Data Out</w:t>
            </w:r>
          </w:p>
        </w:tc>
        <w:tc>
          <w:tcPr>
            <w:tcW w:w="5670" w:type="dxa"/>
          </w:tcPr>
          <w:p w14:paraId="257E584A" w14:textId="197EEEE5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02820DE8" w14:textId="77777777" w:rsidTr="00255BE0">
        <w:tc>
          <w:tcPr>
            <w:tcW w:w="1188" w:type="dxa"/>
          </w:tcPr>
          <w:p w14:paraId="5DFC6605" w14:textId="56345F54" w:rsidR="00255BE0" w:rsidRDefault="00255BE0" w:rsidP="00255BE0">
            <w:pPr>
              <w:jc w:val="both"/>
            </w:pPr>
            <w:r>
              <w:t>DAC_SDI</w:t>
            </w:r>
          </w:p>
        </w:tc>
        <w:tc>
          <w:tcPr>
            <w:tcW w:w="2160" w:type="dxa"/>
          </w:tcPr>
          <w:p w14:paraId="36E2A376" w14:textId="350DB451" w:rsidR="00255BE0" w:rsidRDefault="00255BE0" w:rsidP="00255BE0">
            <w:pPr>
              <w:jc w:val="both"/>
            </w:pPr>
            <w:r>
              <w:t>DAC Slave Data In</w:t>
            </w:r>
          </w:p>
        </w:tc>
        <w:tc>
          <w:tcPr>
            <w:tcW w:w="5670" w:type="dxa"/>
          </w:tcPr>
          <w:p w14:paraId="2FA5B0F2" w14:textId="359F7546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415E574D" w14:textId="77777777" w:rsidTr="00255BE0">
        <w:tc>
          <w:tcPr>
            <w:tcW w:w="1188" w:type="dxa"/>
          </w:tcPr>
          <w:p w14:paraId="525C3687" w14:textId="2A66CE45" w:rsidR="00255BE0" w:rsidRDefault="00255BE0" w:rsidP="00255BE0">
            <w:pPr>
              <w:jc w:val="both"/>
            </w:pPr>
            <w:r>
              <w:t>DAC_SCLK</w:t>
            </w:r>
          </w:p>
        </w:tc>
        <w:tc>
          <w:tcPr>
            <w:tcW w:w="2160" w:type="dxa"/>
          </w:tcPr>
          <w:p w14:paraId="36A4AA32" w14:textId="4064D289" w:rsidR="00255BE0" w:rsidRDefault="00255BE0" w:rsidP="00255BE0">
            <w:pPr>
              <w:jc w:val="both"/>
            </w:pPr>
            <w:r>
              <w:t>DAC Slave Clock</w:t>
            </w:r>
          </w:p>
        </w:tc>
        <w:tc>
          <w:tcPr>
            <w:tcW w:w="5670" w:type="dxa"/>
          </w:tcPr>
          <w:p w14:paraId="6621FFC7" w14:textId="4162CD1B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67E54AC0" w14:textId="77777777" w:rsidTr="00255BE0">
        <w:tc>
          <w:tcPr>
            <w:tcW w:w="1188" w:type="dxa"/>
          </w:tcPr>
          <w:p w14:paraId="5B47EEED" w14:textId="14BAFD90" w:rsidR="00255BE0" w:rsidRDefault="00255BE0" w:rsidP="00255BE0">
            <w:pPr>
              <w:jc w:val="both"/>
            </w:pPr>
            <w:r>
              <w:t>DAC_CLR</w:t>
            </w:r>
          </w:p>
        </w:tc>
        <w:tc>
          <w:tcPr>
            <w:tcW w:w="2160" w:type="dxa"/>
          </w:tcPr>
          <w:p w14:paraId="71A5DEA6" w14:textId="280C31CB" w:rsidR="00255BE0" w:rsidRDefault="00255BE0" w:rsidP="00255BE0">
            <w:pPr>
              <w:jc w:val="both"/>
            </w:pPr>
            <w:r>
              <w:t>DAC Clear</w:t>
            </w:r>
          </w:p>
        </w:tc>
        <w:tc>
          <w:tcPr>
            <w:tcW w:w="5670" w:type="dxa"/>
          </w:tcPr>
          <w:p w14:paraId="035B7D5F" w14:textId="06635403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241FE824" w14:textId="77777777" w:rsidTr="00255BE0">
        <w:tc>
          <w:tcPr>
            <w:tcW w:w="1188" w:type="dxa"/>
          </w:tcPr>
          <w:p w14:paraId="62718C27" w14:textId="41B05715" w:rsidR="00255BE0" w:rsidRDefault="00255BE0" w:rsidP="00255BE0">
            <w:pPr>
              <w:jc w:val="both"/>
            </w:pPr>
            <w:r>
              <w:t>DAC_BIN</w:t>
            </w:r>
          </w:p>
        </w:tc>
        <w:tc>
          <w:tcPr>
            <w:tcW w:w="2160" w:type="dxa"/>
          </w:tcPr>
          <w:p w14:paraId="391A9D4B" w14:textId="692BE649" w:rsidR="00255BE0" w:rsidRDefault="00255BE0" w:rsidP="00255BE0">
            <w:pPr>
              <w:jc w:val="both"/>
            </w:pPr>
            <w:r>
              <w:t>DAC BIN/2sCOMP</w:t>
            </w:r>
          </w:p>
        </w:tc>
        <w:tc>
          <w:tcPr>
            <w:tcW w:w="5670" w:type="dxa"/>
          </w:tcPr>
          <w:p w14:paraId="4D111A04" w14:textId="2B9AAA58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255BE0" w14:paraId="466285D2" w14:textId="77777777" w:rsidTr="00255BE0">
        <w:tc>
          <w:tcPr>
            <w:tcW w:w="1188" w:type="dxa"/>
          </w:tcPr>
          <w:p w14:paraId="77197B00" w14:textId="4DC0D819" w:rsidR="00255BE0" w:rsidRDefault="00255BE0" w:rsidP="00255BE0">
            <w:pPr>
              <w:jc w:val="both"/>
            </w:pPr>
            <w:r>
              <w:t>DAC_LDAC</w:t>
            </w:r>
          </w:p>
        </w:tc>
        <w:tc>
          <w:tcPr>
            <w:tcW w:w="2160" w:type="dxa"/>
          </w:tcPr>
          <w:p w14:paraId="2790AB9C" w14:textId="242465CD" w:rsidR="00255BE0" w:rsidRDefault="00255BE0" w:rsidP="00255BE0">
            <w:pPr>
              <w:jc w:val="both"/>
            </w:pPr>
            <w:r>
              <w:t>DAC Load DAC</w:t>
            </w:r>
          </w:p>
        </w:tc>
        <w:tc>
          <w:tcPr>
            <w:tcW w:w="5670" w:type="dxa"/>
          </w:tcPr>
          <w:p w14:paraId="741435D8" w14:textId="6785AEBC" w:rsidR="00255BE0" w:rsidRDefault="00255BE0" w:rsidP="00255BE0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</w:tbl>
    <w:p w14:paraId="7B7DDE38" w14:textId="48DBA07E" w:rsidR="004105A8" w:rsidRPr="004105A8" w:rsidRDefault="004105A8" w:rsidP="00147540"/>
    <w:p w14:paraId="36394319" w14:textId="28D8C452" w:rsidR="00147540" w:rsidRDefault="00147540" w:rsidP="00147540">
      <w:pPr>
        <w:pStyle w:val="Heading1"/>
        <w:numPr>
          <w:ilvl w:val="1"/>
          <w:numId w:val="1"/>
        </w:numPr>
        <w:jc w:val="left"/>
        <w:rPr>
          <w:b/>
          <w:bCs/>
        </w:rPr>
      </w:pPr>
      <w:r w:rsidRPr="00255BE0">
        <w:rPr>
          <w:b/>
          <w:bCs/>
        </w:rPr>
        <w:t>AD</w:t>
      </w:r>
      <w:r>
        <w:rPr>
          <w:b/>
          <w:bCs/>
        </w:rPr>
        <w:t>7303</w:t>
      </w:r>
      <w:r w:rsidRPr="00255BE0">
        <w:rPr>
          <w:b/>
          <w:bCs/>
        </w:rPr>
        <w:t xml:space="preserve"> Interface</w:t>
      </w:r>
    </w:p>
    <w:p w14:paraId="15192FA2" w14:textId="6DB82E66" w:rsidR="00147540" w:rsidRDefault="00147540" w:rsidP="009936CA">
      <w:pPr>
        <w:ind w:left="720" w:firstLine="720"/>
        <w:jc w:val="both"/>
        <w:rPr>
          <w:bCs/>
        </w:rPr>
      </w:pPr>
      <w:r>
        <w:t xml:space="preserve">P-AFB23 must have </w:t>
      </w:r>
      <w:r>
        <w:t xml:space="preserve">two </w:t>
      </w:r>
      <w:r>
        <w:rPr>
          <w:bCs/>
        </w:rPr>
        <w:t>AD7303 DAC's that will be used to view the output data from the filters</w:t>
      </w:r>
      <w:r>
        <w:rPr>
          <w:bCs/>
        </w:rPr>
        <w:t xml:space="preserve">. </w:t>
      </w:r>
      <w:r>
        <w:rPr>
          <w:bCs/>
        </w:rPr>
        <w:t>The SPI port will be connected to the backplane connector</w:t>
      </w:r>
      <w:r>
        <w:rPr>
          <w:bCs/>
        </w:rPr>
        <w:t xml:space="preserve">. </w:t>
      </w:r>
      <w:r>
        <w:rPr>
          <w:bCs/>
        </w:rPr>
        <w:t>There will be one White test point terminal, and one black analog ground test point terminal for each FDAC output</w:t>
      </w:r>
      <w:r>
        <w:rPr>
          <w:bCs/>
        </w:rPr>
        <w:t xml:space="preserve">. </w:t>
      </w:r>
      <w:r>
        <w:rPr>
          <w:bCs/>
        </w:rPr>
        <w:t>The signal and ground test terminal will be side by side and have FDAC1   AGND, FDAC2   AGND</w:t>
      </w:r>
      <w:r>
        <w:rPr>
          <w:bCs/>
        </w:rPr>
        <w:t xml:space="preserve">. </w:t>
      </w:r>
    </w:p>
    <w:p w14:paraId="68A55715" w14:textId="38357D85" w:rsidR="003C6268" w:rsidRDefault="003C6268" w:rsidP="009936CA">
      <w:pPr>
        <w:ind w:left="720" w:firstLine="720"/>
        <w:jc w:val="both"/>
        <w:rPr>
          <w:bCs/>
        </w:rPr>
      </w:pPr>
      <w:r>
        <w:rPr>
          <w:bCs/>
        </w:rPr>
        <w:t xml:space="preserve">The two DACs will have the SCLK pins connected in </w:t>
      </w:r>
      <w:r>
        <w:rPr>
          <w:bCs/>
        </w:rPr>
        <w:t>series and</w:t>
      </w:r>
      <w:r>
        <w:rPr>
          <w:bCs/>
        </w:rPr>
        <w:t xml:space="preserve"> will also have the </w:t>
      </w:r>
      <w:proofErr w:type="spellStart"/>
      <w:r>
        <w:rPr>
          <w:bCs/>
        </w:rPr>
        <w:t>SSn</w:t>
      </w:r>
      <w:proofErr w:type="spellEnd"/>
      <w:r>
        <w:rPr>
          <w:bCs/>
        </w:rPr>
        <w:t xml:space="preserve"> pins connected in series</w:t>
      </w:r>
      <w:r>
        <w:rPr>
          <w:bCs/>
        </w:rPr>
        <w:t xml:space="preserve">. </w:t>
      </w:r>
      <w:r>
        <w:rPr>
          <w:bCs/>
        </w:rPr>
        <w:t xml:space="preserve">When routing the </w:t>
      </w:r>
      <w:proofErr w:type="spellStart"/>
      <w:r>
        <w:rPr>
          <w:bCs/>
        </w:rPr>
        <w:t>SSn</w:t>
      </w:r>
      <w:proofErr w:type="spellEnd"/>
      <w:r>
        <w:rPr>
          <w:bCs/>
        </w:rPr>
        <w:t xml:space="preserve"> and SCLK signals, the route should be in series with no stubs or "</w:t>
      </w:r>
      <w:proofErr w:type="gramStart"/>
      <w:r>
        <w:rPr>
          <w:bCs/>
        </w:rPr>
        <w:t>T's</w:t>
      </w:r>
      <w:proofErr w:type="gramEnd"/>
      <w:r>
        <w:rPr>
          <w:bCs/>
        </w:rPr>
        <w:t>" in the trace</w:t>
      </w:r>
    </w:p>
    <w:p w14:paraId="4808B8B0" w14:textId="746D63E3" w:rsidR="00147540" w:rsidRDefault="00147540" w:rsidP="009936CA">
      <w:pPr>
        <w:ind w:left="720" w:firstLine="720"/>
        <w:jc w:val="both"/>
      </w:pPr>
      <w:r>
        <w:t xml:space="preserve">The following signals will be routed out to the backplane connector and a </w:t>
      </w:r>
      <w:r>
        <w:t>22-ohm</w:t>
      </w:r>
      <w:r>
        <w:t xml:space="preserve"> impedance matching resistor will be added as indicated below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35"/>
        <w:gridCol w:w="1980"/>
        <w:gridCol w:w="5215"/>
      </w:tblGrid>
      <w:tr w:rsidR="000C63FB" w14:paraId="65EB5662" w14:textId="77777777" w:rsidTr="000C63FB">
        <w:tc>
          <w:tcPr>
            <w:tcW w:w="1435" w:type="dxa"/>
          </w:tcPr>
          <w:p w14:paraId="30C656F5" w14:textId="18703B3C" w:rsidR="000C63FB" w:rsidRDefault="000C63FB" w:rsidP="009936CA">
            <w:pPr>
              <w:jc w:val="both"/>
            </w:pPr>
            <w:proofErr w:type="spellStart"/>
            <w:r>
              <w:t>FDAC_SSn</w:t>
            </w:r>
            <w:proofErr w:type="spellEnd"/>
          </w:p>
        </w:tc>
        <w:tc>
          <w:tcPr>
            <w:tcW w:w="1980" w:type="dxa"/>
          </w:tcPr>
          <w:p w14:paraId="4402C6AD" w14:textId="1D3E83B6" w:rsidR="000C63FB" w:rsidRDefault="000C63FB" w:rsidP="009936CA">
            <w:pPr>
              <w:jc w:val="both"/>
            </w:pPr>
            <w:r>
              <w:t>DAC Slave Select</w:t>
            </w:r>
          </w:p>
        </w:tc>
        <w:tc>
          <w:tcPr>
            <w:tcW w:w="5215" w:type="dxa"/>
          </w:tcPr>
          <w:p w14:paraId="398CB43D" w14:textId="14390AE5" w:rsidR="000C63FB" w:rsidRDefault="000C63FB" w:rsidP="009936CA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0C63FB" w14:paraId="468AEA94" w14:textId="77777777" w:rsidTr="000C63FB">
        <w:tc>
          <w:tcPr>
            <w:tcW w:w="1435" w:type="dxa"/>
          </w:tcPr>
          <w:p w14:paraId="105DDFB8" w14:textId="523C4B17" w:rsidR="000C63FB" w:rsidRDefault="000C63FB" w:rsidP="009936CA">
            <w:pPr>
              <w:jc w:val="both"/>
            </w:pPr>
            <w:r>
              <w:t>FDAC_SDi1</w:t>
            </w:r>
          </w:p>
        </w:tc>
        <w:tc>
          <w:tcPr>
            <w:tcW w:w="1980" w:type="dxa"/>
          </w:tcPr>
          <w:p w14:paraId="7C5C61D1" w14:textId="456AFA99" w:rsidR="000C63FB" w:rsidRDefault="000C63FB" w:rsidP="009936CA">
            <w:pPr>
              <w:jc w:val="both"/>
            </w:pPr>
            <w:r>
              <w:t>DAC Slave Data Out</w:t>
            </w:r>
          </w:p>
        </w:tc>
        <w:tc>
          <w:tcPr>
            <w:tcW w:w="5215" w:type="dxa"/>
          </w:tcPr>
          <w:p w14:paraId="7F21962B" w14:textId="6D98D290" w:rsidR="000C63FB" w:rsidRDefault="000C63FB" w:rsidP="009936CA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0C63FB" w14:paraId="7D716B54" w14:textId="77777777" w:rsidTr="000C63FB">
        <w:tc>
          <w:tcPr>
            <w:tcW w:w="1435" w:type="dxa"/>
          </w:tcPr>
          <w:p w14:paraId="5A560C73" w14:textId="46509074" w:rsidR="000C63FB" w:rsidRDefault="000C63FB" w:rsidP="009936CA">
            <w:pPr>
              <w:jc w:val="both"/>
            </w:pPr>
            <w:r>
              <w:t>FDAC_SDI2</w:t>
            </w:r>
          </w:p>
        </w:tc>
        <w:tc>
          <w:tcPr>
            <w:tcW w:w="1980" w:type="dxa"/>
          </w:tcPr>
          <w:p w14:paraId="32288C11" w14:textId="0952512D" w:rsidR="000C63FB" w:rsidRDefault="000C63FB" w:rsidP="009936CA">
            <w:pPr>
              <w:jc w:val="both"/>
            </w:pPr>
            <w:r>
              <w:t>DAC Slave Data In</w:t>
            </w:r>
          </w:p>
        </w:tc>
        <w:tc>
          <w:tcPr>
            <w:tcW w:w="5215" w:type="dxa"/>
          </w:tcPr>
          <w:p w14:paraId="58923E6B" w14:textId="14648439" w:rsidR="000C63FB" w:rsidRDefault="000C63FB" w:rsidP="009936CA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  <w:tr w:rsidR="000C63FB" w14:paraId="030FF819" w14:textId="77777777" w:rsidTr="000C63FB">
        <w:tc>
          <w:tcPr>
            <w:tcW w:w="1435" w:type="dxa"/>
          </w:tcPr>
          <w:p w14:paraId="032F7B44" w14:textId="5A48169D" w:rsidR="000C63FB" w:rsidRDefault="000C63FB" w:rsidP="009936CA">
            <w:pPr>
              <w:jc w:val="both"/>
            </w:pPr>
            <w:r>
              <w:t>FDAC_SCLK</w:t>
            </w:r>
          </w:p>
        </w:tc>
        <w:tc>
          <w:tcPr>
            <w:tcW w:w="1980" w:type="dxa"/>
          </w:tcPr>
          <w:p w14:paraId="4F989C05" w14:textId="6B886E3E" w:rsidR="000C63FB" w:rsidRDefault="000C63FB" w:rsidP="009936CA">
            <w:pPr>
              <w:jc w:val="both"/>
            </w:pPr>
            <w:r>
              <w:t>DAC Slave Clock</w:t>
            </w:r>
          </w:p>
        </w:tc>
        <w:tc>
          <w:tcPr>
            <w:tcW w:w="5215" w:type="dxa"/>
          </w:tcPr>
          <w:p w14:paraId="2CA64E20" w14:textId="79B9AD7E" w:rsidR="000C63FB" w:rsidRDefault="000C63FB" w:rsidP="009936CA">
            <w:pPr>
              <w:jc w:val="both"/>
            </w:pPr>
            <w:r>
              <w:t xml:space="preserve">Place </w:t>
            </w:r>
            <w:proofErr w:type="gramStart"/>
            <w:r>
              <w:t>22 ohm</w:t>
            </w:r>
            <w:proofErr w:type="gramEnd"/>
            <w:r>
              <w:t xml:space="preserve"> resistor in series near backplane connector</w:t>
            </w:r>
          </w:p>
        </w:tc>
      </w:tr>
    </w:tbl>
    <w:p w14:paraId="420A8AE8" w14:textId="77777777" w:rsidR="00CF4C03" w:rsidRDefault="00CF4C03" w:rsidP="009936CA">
      <w:pPr>
        <w:ind w:left="720" w:firstLine="720"/>
        <w:jc w:val="both"/>
      </w:pPr>
    </w:p>
    <w:p w14:paraId="1ABFB829" w14:textId="77777777" w:rsidR="00147540" w:rsidRPr="00147540" w:rsidRDefault="00147540" w:rsidP="00147540">
      <w:pPr>
        <w:ind w:left="1440"/>
      </w:pPr>
    </w:p>
    <w:p w14:paraId="12EF34C4" w14:textId="0620C8C6" w:rsidR="001F18AB" w:rsidRPr="0022573A" w:rsidRDefault="001F18AB" w:rsidP="00B1435B">
      <w:pPr>
        <w:ind w:left="720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 w:rsidRPr="0022573A">
        <w:rPr>
          <w:b/>
          <w:bCs/>
        </w:rPr>
        <w:br w:type="page"/>
      </w:r>
    </w:p>
    <w:p w14:paraId="33E233EF" w14:textId="67A0B347" w:rsidR="00D347A0" w:rsidRDefault="0066346D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13" w:name="_Toc157260704"/>
      <w:r>
        <w:rPr>
          <w:b/>
          <w:bCs/>
        </w:rPr>
        <w:lastRenderedPageBreak/>
        <w:t>Nonvolatile</w:t>
      </w:r>
      <w:r w:rsidR="00D347A0">
        <w:rPr>
          <w:b/>
          <w:bCs/>
        </w:rPr>
        <w:t xml:space="preserve"> Memory Interface</w:t>
      </w:r>
      <w:bookmarkEnd w:id="13"/>
    </w:p>
    <w:p w14:paraId="5D882622" w14:textId="0975463A" w:rsidR="008C01B5" w:rsidRDefault="00E72E7E" w:rsidP="00065314">
      <w:pPr>
        <w:ind w:left="480" w:firstLine="240"/>
      </w:pPr>
      <w:r>
        <w:t>P-AFB23</w:t>
      </w:r>
      <w:r w:rsidR="001C00FD">
        <w:t xml:space="preserve"> must have </w:t>
      </w:r>
      <w:r w:rsidR="00A6394B">
        <w:t>a dedicated</w:t>
      </w:r>
      <w:r w:rsidR="001C00FD">
        <w:t xml:space="preserve"> </w:t>
      </w:r>
      <w:r w:rsidR="0066346D">
        <w:t xml:space="preserve">non-volatile </w:t>
      </w:r>
      <w:r w:rsidR="001C00FD">
        <w:t xml:space="preserve">memory interface with </w:t>
      </w:r>
      <w:r w:rsidR="000F070C">
        <w:t>CYCLONE V</w:t>
      </w:r>
      <w:r w:rsidR="0066346D">
        <w:t xml:space="preserve"> to store the FR co-</w:t>
      </w:r>
      <w:r w:rsidR="00302E9D">
        <w:t>efficient</w:t>
      </w:r>
      <w:r w:rsidR="0066346D">
        <w:t xml:space="preserve">, filter control data. A </w:t>
      </w:r>
      <w:r w:rsidR="00302E9D">
        <w:t>QSPI</w:t>
      </w:r>
      <w:r w:rsidR="0066346D">
        <w:t xml:space="preserve"> flash will be interfaced with Cyclone V </w:t>
      </w:r>
      <w:r w:rsidR="00B8476C">
        <w:t>FPGA</w:t>
      </w:r>
      <w:r w:rsidR="0066346D">
        <w:t xml:space="preserve"> to </w:t>
      </w:r>
      <w:r w:rsidR="00B8476C">
        <w:t>meet</w:t>
      </w:r>
      <w:r w:rsidR="0066346D">
        <w:t xml:space="preserve"> this requirement.</w:t>
      </w:r>
    </w:p>
    <w:p w14:paraId="25186136" w14:textId="2DACB3FB" w:rsidR="00B8476C" w:rsidRDefault="00B8476C" w:rsidP="00065314">
      <w:pPr>
        <w:ind w:left="480" w:firstLine="240"/>
      </w:pPr>
      <w:r>
        <w:rPr>
          <w:noProof/>
        </w:rPr>
        <w:drawing>
          <wp:inline distT="0" distB="0" distL="0" distR="0" wp14:anchorId="55817ED9" wp14:editId="63EC1C6D">
            <wp:extent cx="3800475" cy="2190750"/>
            <wp:effectExtent l="0" t="0" r="9525" b="0"/>
            <wp:docPr id="1722084535" name="Picture 1" descr="A diagram of a computer networ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2084535" name="Picture 1" descr="A diagram of a computer network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2841A" w14:textId="761A981C" w:rsidR="0066346D" w:rsidRDefault="00B8476C" w:rsidP="00065314">
      <w:pPr>
        <w:ind w:left="480" w:firstLine="240"/>
      </w:pPr>
      <w:r>
        <w:t>P-AFB23 must have a</w:t>
      </w:r>
      <w:r>
        <w:t xml:space="preserve"> dedicated configuration flash interface to support power on system boot.  This configuration flash will be programmed though JTAG interface for PC.</w:t>
      </w:r>
    </w:p>
    <w:p w14:paraId="444146CA" w14:textId="5CCF2DEE" w:rsidR="00B8476C" w:rsidRDefault="00B8476C" w:rsidP="00065314">
      <w:pPr>
        <w:ind w:left="480" w:firstLine="240"/>
      </w:pPr>
      <w:r>
        <w:rPr>
          <w:noProof/>
        </w:rPr>
        <w:drawing>
          <wp:inline distT="0" distB="0" distL="0" distR="0" wp14:anchorId="1321FC8C" wp14:editId="19E24EB8">
            <wp:extent cx="4991100" cy="2028825"/>
            <wp:effectExtent l="0" t="0" r="0" b="9525"/>
            <wp:docPr id="808779401" name="Picture 1" descr="A diagram of a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779401" name="Picture 1" descr="A diagram of a phone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231FD" w14:textId="77777777" w:rsidR="0066346D" w:rsidRDefault="0066346D" w:rsidP="00065314">
      <w:pPr>
        <w:ind w:left="480" w:firstLine="240"/>
      </w:pPr>
    </w:p>
    <w:p w14:paraId="5F0D993B" w14:textId="029FFA95" w:rsidR="00D347A0" w:rsidRDefault="00D347A0" w:rsidP="001C00FD">
      <w:pPr>
        <w:ind w:left="480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1C1C69F9" w14:textId="5DE8598D" w:rsidR="00745E1F" w:rsidRDefault="00745E1F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14" w:name="_Toc157260705"/>
      <w:r>
        <w:rPr>
          <w:b/>
          <w:bCs/>
        </w:rPr>
        <w:lastRenderedPageBreak/>
        <w:t>Display Interface.</w:t>
      </w:r>
    </w:p>
    <w:p w14:paraId="2F2817D6" w14:textId="7BAD8A37" w:rsidR="00745E1F" w:rsidRPr="00745E1F" w:rsidRDefault="00745E1F" w:rsidP="00745E1F">
      <w:pPr>
        <w:ind w:firstLine="480"/>
      </w:pPr>
      <w:r>
        <w:t>P-AFB23 must have</w:t>
      </w:r>
      <w:r>
        <w:t xml:space="preserve"> a </w:t>
      </w:r>
      <w:r>
        <w:rPr>
          <w:rFonts w:cs="Arial"/>
        </w:rPr>
        <w:t>128 X 32, 2", OLED display</w:t>
      </w:r>
      <w:r>
        <w:rPr>
          <w:rFonts w:cs="Arial"/>
        </w:rPr>
        <w:t xml:space="preserve"> interface over SPI. SPI interface directly connected to backplane connector. The SPI OLED display driver must be SH1101A, SH1106, SH1107, SSD1303 or SSD1305. </w:t>
      </w:r>
    </w:p>
    <w:p w14:paraId="42278F5A" w14:textId="77777777" w:rsidR="00745E1F" w:rsidRDefault="00745E1F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4D7F4846" w14:textId="29ACF622" w:rsidR="00240997" w:rsidRDefault="00240997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r>
        <w:rPr>
          <w:b/>
          <w:bCs/>
        </w:rPr>
        <w:lastRenderedPageBreak/>
        <w:t>Switched Interface</w:t>
      </w:r>
    </w:p>
    <w:p w14:paraId="3B160A38" w14:textId="77777777" w:rsidR="00240997" w:rsidRDefault="00240997" w:rsidP="00FD6381">
      <w:pPr>
        <w:ind w:left="480" w:firstLine="240"/>
        <w:rPr>
          <w:rFonts w:cs="Arial"/>
        </w:rPr>
      </w:pPr>
      <w:r>
        <w:t xml:space="preserve">P-AFB23 must have </w:t>
      </w:r>
      <w:r>
        <w:t xml:space="preserve">switches interface as listed in below table. </w:t>
      </w:r>
      <w:r>
        <w:rPr>
          <w:rFonts w:cs="Arial"/>
        </w:rPr>
        <w:t xml:space="preserve">The push button and rocker switch will have their NO contact grounded, and their common contact pulled up with a 10K ohm resistor.  The hex rotary switches will be wired with their common contact to ground, and their NO contact pulled up with a 10K ohm </w:t>
      </w:r>
      <w:proofErr w:type="gramStart"/>
      <w:r>
        <w:rPr>
          <w:rFonts w:cs="Arial"/>
        </w:rPr>
        <w:t>resistor</w:t>
      </w:r>
      <w:proofErr w:type="gramEnd"/>
    </w:p>
    <w:tbl>
      <w:tblPr>
        <w:tblW w:w="8635" w:type="dxa"/>
        <w:jc w:val="center"/>
        <w:tblLook w:val="04A0" w:firstRow="1" w:lastRow="0" w:firstColumn="1" w:lastColumn="0" w:noHBand="0" w:noVBand="1"/>
      </w:tblPr>
      <w:tblGrid>
        <w:gridCol w:w="612"/>
        <w:gridCol w:w="523"/>
        <w:gridCol w:w="1227"/>
        <w:gridCol w:w="1940"/>
        <w:gridCol w:w="1780"/>
        <w:gridCol w:w="2553"/>
      </w:tblGrid>
      <w:tr w:rsidR="00240997" w:rsidRPr="00E06A16" w14:paraId="7B5C1758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7482E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Item</w:t>
            </w:r>
          </w:p>
        </w:tc>
        <w:tc>
          <w:tcPr>
            <w:tcW w:w="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8E460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Qty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E24A5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Körber PN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0ABD3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Vendor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CAE6B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Vendor PN</w:t>
            </w:r>
          </w:p>
        </w:tc>
        <w:tc>
          <w:tcPr>
            <w:tcW w:w="2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C26E0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Description</w:t>
            </w:r>
          </w:p>
        </w:tc>
      </w:tr>
      <w:tr w:rsidR="00240997" w:rsidRPr="00E06A16" w14:paraId="61C80C7C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87F1C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1</w:t>
            </w:r>
          </w:p>
        </w:tc>
        <w:tc>
          <w:tcPr>
            <w:tcW w:w="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11DA0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A75C4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320.86299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4B699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C&amp;K Component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DCF9E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ER-RD-AU-OA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2B78A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PDT momentary switch. Red button</w:t>
            </w:r>
          </w:p>
        </w:tc>
      </w:tr>
      <w:tr w:rsidR="00240997" w:rsidRPr="00E06A16" w14:paraId="28B66C52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3EBDB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2</w:t>
            </w:r>
          </w:p>
        </w:tc>
        <w:tc>
          <w:tcPr>
            <w:tcW w:w="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BFF3D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B7000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665.00061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46340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C&amp;K Component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07160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ER-GN-AU-OA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A7C11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PDT push button switch.  Green button</w:t>
            </w:r>
          </w:p>
        </w:tc>
      </w:tr>
      <w:tr w:rsidR="00240997" w:rsidRPr="00E06A16" w14:paraId="621324E4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65EF3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3</w:t>
            </w:r>
          </w:p>
        </w:tc>
        <w:tc>
          <w:tcPr>
            <w:tcW w:w="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59652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4C657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665.00061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9EFCA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C&amp;K Component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0FFB5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T101-J1-V3-BE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EAF2D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PDT, Rocker Switch, Black</w:t>
            </w:r>
          </w:p>
        </w:tc>
      </w:tr>
      <w:tr w:rsidR="00240997" w:rsidRPr="00E06A16" w14:paraId="64F834B1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B2CFA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4</w:t>
            </w:r>
          </w:p>
        </w:tc>
        <w:tc>
          <w:tcPr>
            <w:tcW w:w="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926BE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04280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665.00061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435E4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C&amp;K Component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43C61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KSC442J70SHLFS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D12D5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Switch, SPST, push button, SMT</w:t>
            </w:r>
          </w:p>
        </w:tc>
      </w:tr>
      <w:tr w:rsidR="00240997" w:rsidRPr="00E06A16" w14:paraId="0B13D639" w14:textId="77777777" w:rsidTr="00240997">
        <w:trPr>
          <w:cantSplit/>
          <w:trHeight w:val="144"/>
          <w:jc w:val="center"/>
        </w:trPr>
        <w:tc>
          <w:tcPr>
            <w:tcW w:w="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A56CD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5</w:t>
            </w:r>
          </w:p>
        </w:tc>
        <w:tc>
          <w:tcPr>
            <w:tcW w:w="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0AA8D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B9FEB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665.00051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2B2CC" w14:textId="77777777" w:rsidR="00240997" w:rsidRPr="00E06A16" w:rsidRDefault="00240997" w:rsidP="002508F8">
            <w:pPr>
              <w:jc w:val="center"/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Omron Electronics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1E6F8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A6R-161RS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68E09" w14:textId="77777777" w:rsidR="00240997" w:rsidRPr="00E06A16" w:rsidRDefault="00240997" w:rsidP="002508F8">
            <w:pPr>
              <w:rPr>
                <w:rFonts w:cs="Arial"/>
                <w:color w:val="000000"/>
              </w:rPr>
            </w:pPr>
            <w:r w:rsidRPr="00E06A16">
              <w:rPr>
                <w:rFonts w:cs="Arial"/>
                <w:color w:val="000000"/>
              </w:rPr>
              <w:t>Rotary dip hex switch</w:t>
            </w:r>
          </w:p>
        </w:tc>
      </w:tr>
    </w:tbl>
    <w:p w14:paraId="7EC3F9A5" w14:textId="3E1808CA" w:rsidR="00240997" w:rsidRDefault="00240997" w:rsidP="00240997">
      <w:pPr>
        <w:ind w:left="480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>
        <w:rPr>
          <w:b/>
          <w:bCs/>
        </w:rPr>
        <w:br w:type="page"/>
      </w:r>
    </w:p>
    <w:p w14:paraId="737FEF21" w14:textId="2051D779" w:rsidR="00EF54F1" w:rsidRPr="00BE5795" w:rsidRDefault="00374273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r w:rsidRPr="00A456BB">
        <w:rPr>
          <w:b/>
          <w:bCs/>
        </w:rPr>
        <w:lastRenderedPageBreak/>
        <w:t>Board Dimensions</w:t>
      </w:r>
      <w:r w:rsidR="00111A15">
        <w:rPr>
          <w:b/>
          <w:bCs/>
        </w:rPr>
        <w:t xml:space="preserve"> &amp; PCB Specifications</w:t>
      </w:r>
      <w:bookmarkEnd w:id="14"/>
    </w:p>
    <w:p w14:paraId="52209483" w14:textId="77777777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bookmarkStart w:id="15" w:name="_Toc125376223"/>
      <w:r w:rsidRPr="00F71174">
        <w:rPr>
          <w:rFonts w:eastAsia="Times New Roman"/>
        </w:rPr>
        <w:t>No via in pad.</w:t>
      </w:r>
      <w:bookmarkEnd w:id="15"/>
      <w:r w:rsidRPr="00F71174">
        <w:rPr>
          <w:rFonts w:eastAsia="Times New Roman"/>
        </w:rPr>
        <w:t xml:space="preserve"> </w:t>
      </w:r>
    </w:p>
    <w:p w14:paraId="46EE3CE2" w14:textId="77777777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bookmarkStart w:id="16" w:name="_Toc125376224"/>
      <w:r w:rsidRPr="00F71174">
        <w:rPr>
          <w:rFonts w:eastAsia="Times New Roman"/>
        </w:rPr>
        <w:t>BGA breakout shall be made in a "dog bone" fashion.</w:t>
      </w:r>
      <w:bookmarkEnd w:id="16"/>
    </w:p>
    <w:p w14:paraId="3F707FF5" w14:textId="320568C5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r w:rsidRPr="00F71174">
        <w:rPr>
          <w:rFonts w:eastAsia="Times New Roman"/>
        </w:rPr>
        <w:t>PCB thickness:</w:t>
      </w:r>
      <w:r w:rsidRPr="00F71174">
        <w:rPr>
          <w:rFonts w:eastAsia="Times New Roman"/>
        </w:rPr>
        <w:tab/>
        <w:t>&lt;2.4</w:t>
      </w:r>
      <w:proofErr w:type="gramStart"/>
      <w:r w:rsidRPr="00F71174">
        <w:rPr>
          <w:rFonts w:eastAsia="Times New Roman"/>
        </w:rPr>
        <w:t>mm</w:t>
      </w:r>
      <w:r w:rsidR="004A1591" w:rsidRPr="00F71174">
        <w:rPr>
          <w:rFonts w:eastAsia="Times New Roman"/>
        </w:rPr>
        <w:t xml:space="preserve"> :</w:t>
      </w:r>
      <w:proofErr w:type="gramEnd"/>
      <w:r w:rsidR="00635E60" w:rsidRPr="00F71174">
        <w:rPr>
          <w:rFonts w:eastAsia="Times New Roman"/>
        </w:rPr>
        <w:t xml:space="preserve"> </w:t>
      </w:r>
      <w:r w:rsidRPr="00F71174">
        <w:rPr>
          <w:rFonts w:eastAsia="Times New Roman"/>
        </w:rPr>
        <w:t>In case larger thickness is needed, consult with MBT (this case will present a challenge to adhere with requirements 2-3.4 &amp; 2-3.5).</w:t>
      </w:r>
    </w:p>
    <w:p w14:paraId="59E9C1DA" w14:textId="77777777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r w:rsidRPr="00F71174">
        <w:rPr>
          <w:rFonts w:eastAsia="Times New Roman"/>
        </w:rPr>
        <w:t>Aspect ratio:</w:t>
      </w:r>
      <w:r w:rsidRPr="00F71174">
        <w:rPr>
          <w:rFonts w:eastAsia="Times New Roman"/>
        </w:rPr>
        <w:tab/>
        <w:t>1:10</w:t>
      </w:r>
    </w:p>
    <w:p w14:paraId="77BEBEF4" w14:textId="77777777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r w:rsidRPr="00F71174">
        <w:rPr>
          <w:rFonts w:eastAsia="Times New Roman"/>
        </w:rPr>
        <w:t>Annular ring:</w:t>
      </w:r>
      <w:r w:rsidRPr="00F71174">
        <w:rPr>
          <w:rFonts w:eastAsia="Times New Roman"/>
        </w:rPr>
        <w:tab/>
        <w:t xml:space="preserve">1mil </w:t>
      </w:r>
    </w:p>
    <w:p w14:paraId="6BB09305" w14:textId="77777777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bookmarkStart w:id="17" w:name="_Toc125376225"/>
      <w:r w:rsidRPr="00F71174">
        <w:rPr>
          <w:rFonts w:eastAsia="Times New Roman"/>
        </w:rPr>
        <w:t>Recommended dielectric material:</w:t>
      </w:r>
      <w:r w:rsidRPr="00F71174">
        <w:rPr>
          <w:rFonts w:eastAsia="Times New Roman"/>
        </w:rPr>
        <w:tab/>
        <w:t>Isola I-Tera MT40.</w:t>
      </w:r>
      <w:bookmarkEnd w:id="17"/>
    </w:p>
    <w:p w14:paraId="0DF95C1F" w14:textId="4950514B" w:rsidR="00111A15" w:rsidRPr="00F71174" w:rsidRDefault="00111A15" w:rsidP="00896FA0">
      <w:pPr>
        <w:pStyle w:val="ListParagraph"/>
        <w:numPr>
          <w:ilvl w:val="0"/>
          <w:numId w:val="12"/>
        </w:numPr>
        <w:rPr>
          <w:rFonts w:eastAsia="Times New Roman"/>
        </w:rPr>
      </w:pPr>
      <w:bookmarkStart w:id="18" w:name="_Toc125376227"/>
      <w:r w:rsidRPr="00F71174">
        <w:rPr>
          <w:rFonts w:eastAsia="Times New Roman"/>
        </w:rPr>
        <w:t xml:space="preserve">Thermal </w:t>
      </w:r>
      <w:bookmarkStart w:id="19" w:name="_Toc125376228"/>
      <w:bookmarkEnd w:id="18"/>
      <w:r w:rsidR="003C16A4" w:rsidRPr="00F71174">
        <w:rPr>
          <w:rFonts w:eastAsia="Times New Roman"/>
        </w:rPr>
        <w:t>vias:</w:t>
      </w:r>
      <w:r w:rsidR="004A1591" w:rsidRPr="00F71174">
        <w:rPr>
          <w:rFonts w:eastAsia="Times New Roman"/>
        </w:rPr>
        <w:t xml:space="preserve"> </w:t>
      </w:r>
      <w:r w:rsidRPr="00F71174">
        <w:rPr>
          <w:rFonts w:eastAsia="Times New Roman"/>
        </w:rPr>
        <w:t>The card edges shall be coated with c</w:t>
      </w:r>
      <w:r w:rsidR="00134D7F" w:rsidRPr="00F71174">
        <w:rPr>
          <w:rFonts w:eastAsia="Times New Roman"/>
        </w:rPr>
        <w:t>o</w:t>
      </w:r>
      <w:r w:rsidRPr="00F71174">
        <w:rPr>
          <w:rFonts w:eastAsia="Times New Roman"/>
        </w:rPr>
        <w:t>pper and thermal vias shall be spread around all edges area.</w:t>
      </w:r>
      <w:bookmarkEnd w:id="19"/>
    </w:p>
    <w:p w14:paraId="14AC721A" w14:textId="77777777" w:rsidR="00EF54F1" w:rsidRPr="00A456BB" w:rsidRDefault="00EF54F1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 w:rsidRPr="00A456BB">
        <w:rPr>
          <w:b/>
          <w:bCs/>
        </w:rPr>
        <w:br w:type="page"/>
      </w:r>
    </w:p>
    <w:p w14:paraId="211A8450" w14:textId="77777777" w:rsidR="00FD6381" w:rsidRDefault="00486619" w:rsidP="00FD6381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20" w:name="_Toc157260706"/>
      <w:r>
        <w:rPr>
          <w:b/>
          <w:bCs/>
        </w:rPr>
        <w:lastRenderedPageBreak/>
        <w:t>B</w:t>
      </w:r>
      <w:r w:rsidR="005C6170">
        <w:rPr>
          <w:b/>
          <w:bCs/>
        </w:rPr>
        <w:t>oot</w:t>
      </w:r>
      <w:r>
        <w:rPr>
          <w:b/>
          <w:bCs/>
        </w:rPr>
        <w:t xml:space="preserve"> Mode</w:t>
      </w:r>
      <w:bookmarkEnd w:id="20"/>
    </w:p>
    <w:p w14:paraId="3F6CAB66" w14:textId="7BF94EA7" w:rsidR="00C5013C" w:rsidRPr="00FD6381" w:rsidRDefault="00FD6381" w:rsidP="00FD6381">
      <w:pPr>
        <w:pStyle w:val="Heading1"/>
        <w:ind w:firstLine="480"/>
        <w:jc w:val="left"/>
        <w:rPr>
          <w:b/>
          <w:bCs/>
        </w:rPr>
      </w:pPr>
      <w:r w:rsidRPr="00FD6381">
        <w:rPr>
          <w:rFonts w:asciiTheme="minorHAnsi" w:eastAsiaTheme="minorEastAsia" w:hAnsiTheme="minorHAnsi" w:cstheme="minorBidi"/>
          <w:color w:val="auto"/>
          <w:sz w:val="21"/>
          <w:szCs w:val="21"/>
        </w:rPr>
        <w:t xml:space="preserve">P-AFB23 must have </w:t>
      </w:r>
      <w:r>
        <w:rPr>
          <w:rFonts w:asciiTheme="minorHAnsi" w:eastAsiaTheme="minorEastAsia" w:hAnsiTheme="minorHAnsi" w:cstheme="minorBidi"/>
          <w:color w:val="auto"/>
          <w:sz w:val="21"/>
          <w:szCs w:val="21"/>
        </w:rPr>
        <w:t xml:space="preserve">boot mode selectable option to boot from configurable flash as well as boot from external </w:t>
      </w:r>
      <w:r w:rsidR="00997D6B">
        <w:rPr>
          <w:rFonts w:asciiTheme="minorHAnsi" w:eastAsiaTheme="minorEastAsia" w:hAnsiTheme="minorHAnsi" w:cstheme="minorBidi"/>
          <w:color w:val="auto"/>
          <w:sz w:val="21"/>
          <w:szCs w:val="21"/>
        </w:rPr>
        <w:t>JTAG</w:t>
      </w:r>
      <w:r>
        <w:rPr>
          <w:rFonts w:asciiTheme="minorHAnsi" w:eastAsiaTheme="minorEastAsia" w:hAnsiTheme="minorHAnsi" w:cstheme="minorBidi"/>
          <w:color w:val="auto"/>
          <w:sz w:val="21"/>
          <w:szCs w:val="21"/>
        </w:rPr>
        <w:t xml:space="preserve"> interface. Corresponding mode selection must be done over DIP switch selection.</w:t>
      </w:r>
      <w:r w:rsidR="00486619" w:rsidRPr="00FD6381">
        <w:rPr>
          <w:b/>
          <w:bCs/>
        </w:rPr>
        <w:br w:type="page"/>
      </w:r>
    </w:p>
    <w:p w14:paraId="43094296" w14:textId="1A8800EA" w:rsidR="00EF54F1" w:rsidRDefault="00EF54F1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21" w:name="_Toc157260707"/>
      <w:r w:rsidRPr="00A456BB">
        <w:rPr>
          <w:b/>
          <w:bCs/>
        </w:rPr>
        <w:lastRenderedPageBreak/>
        <w:t>Environmental Requirement</w:t>
      </w:r>
      <w:bookmarkEnd w:id="21"/>
    </w:p>
    <w:p w14:paraId="7364A443" w14:textId="62F131DE" w:rsidR="00486619" w:rsidRPr="00486619" w:rsidRDefault="00E72E7E" w:rsidP="0075635A">
      <w:pPr>
        <w:ind w:left="480" w:firstLine="240"/>
      </w:pPr>
      <w:r>
        <w:t>P-AFB23</w:t>
      </w:r>
      <w:r w:rsidR="005956AC">
        <w:t xml:space="preserve"> must meet all component selection with respect to Industrial grade.</w:t>
      </w:r>
      <w:r w:rsidR="00052538">
        <w:t xml:space="preserve"> </w:t>
      </w:r>
    </w:p>
    <w:p w14:paraId="6D658D87" w14:textId="77777777" w:rsidR="00EF54F1" w:rsidRPr="00A456BB" w:rsidRDefault="00EF54F1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</w:rPr>
      </w:pPr>
      <w:r w:rsidRPr="00A456BB">
        <w:rPr>
          <w:b/>
          <w:bCs/>
        </w:rPr>
        <w:br w:type="page"/>
      </w:r>
    </w:p>
    <w:p w14:paraId="2AD4FE1D" w14:textId="77777777" w:rsidR="00EF54F1" w:rsidRPr="00A456BB" w:rsidRDefault="00EF54F1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22" w:name="_Toc157260708"/>
      <w:r w:rsidRPr="00A456BB">
        <w:rPr>
          <w:b/>
          <w:bCs/>
        </w:rPr>
        <w:lastRenderedPageBreak/>
        <w:t>Appendix A: References</w:t>
      </w:r>
      <w:bookmarkEnd w:id="22"/>
    </w:p>
    <w:p w14:paraId="5AB61504" w14:textId="77777777" w:rsidR="003E7790" w:rsidRDefault="003E7790">
      <w:pPr>
        <w:rPr>
          <w:b/>
          <w:bCs/>
          <w:u w:val="single"/>
        </w:rPr>
      </w:pPr>
      <w:r w:rsidRPr="003E7790">
        <w:rPr>
          <w:b/>
          <w:bCs/>
          <w:u w:val="single"/>
        </w:rPr>
        <w:t>740-xxxxx Analog Filter Board.docx</w:t>
      </w:r>
      <w:r w:rsidRPr="003E7790">
        <w:rPr>
          <w:b/>
          <w:bCs/>
          <w:u w:val="single"/>
        </w:rPr>
        <w:t xml:space="preserve"> </w:t>
      </w:r>
    </w:p>
    <w:p w14:paraId="73290BA4" w14:textId="77777777" w:rsidR="009E441B" w:rsidRDefault="009E441B">
      <w:pPr>
        <w:rPr>
          <w:b/>
          <w:bCs/>
          <w:u w:val="single"/>
        </w:rPr>
      </w:pPr>
      <w:r w:rsidRPr="009E441B">
        <w:rPr>
          <w:b/>
          <w:bCs/>
          <w:u w:val="single"/>
        </w:rPr>
        <w:t>QF4A512revD6.pdf</w:t>
      </w:r>
      <w:r w:rsidRPr="009E441B">
        <w:rPr>
          <w:b/>
          <w:bCs/>
          <w:u w:val="single"/>
        </w:rPr>
        <w:t xml:space="preserve"> </w:t>
      </w:r>
    </w:p>
    <w:p w14:paraId="775B073A" w14:textId="060EFFB3" w:rsidR="009E441B" w:rsidRDefault="009E441B">
      <w:pPr>
        <w:rPr>
          <w:b/>
          <w:bCs/>
          <w:u w:val="single"/>
        </w:rPr>
      </w:pPr>
      <w:r w:rsidRPr="009E441B">
        <w:rPr>
          <w:b/>
          <w:bCs/>
          <w:u w:val="single"/>
        </w:rPr>
        <w:t>QFAN001-Interfacing to the QF4A512 Digital SPI port.pdf</w:t>
      </w:r>
    </w:p>
    <w:p w14:paraId="6D26977D" w14:textId="77777777" w:rsidR="009E441B" w:rsidRDefault="009E441B">
      <w:pPr>
        <w:rPr>
          <w:b/>
          <w:bCs/>
          <w:u w:val="single"/>
        </w:rPr>
      </w:pPr>
    </w:p>
    <w:p w14:paraId="60B00ABC" w14:textId="48229E8B" w:rsidR="00EF54F1" w:rsidRPr="007124B5" w:rsidRDefault="00EF54F1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40"/>
          <w:szCs w:val="40"/>
          <w:u w:val="single"/>
        </w:rPr>
      </w:pPr>
      <w:r w:rsidRPr="007124B5">
        <w:rPr>
          <w:b/>
          <w:bCs/>
          <w:u w:val="single"/>
        </w:rPr>
        <w:br w:type="page"/>
      </w:r>
    </w:p>
    <w:p w14:paraId="4826AFF0" w14:textId="414F8C69" w:rsidR="00A55903" w:rsidRPr="00A456BB" w:rsidRDefault="00EF54F1" w:rsidP="009936CA">
      <w:pPr>
        <w:pStyle w:val="Heading1"/>
        <w:numPr>
          <w:ilvl w:val="0"/>
          <w:numId w:val="1"/>
        </w:numPr>
        <w:jc w:val="left"/>
        <w:rPr>
          <w:b/>
          <w:bCs/>
        </w:rPr>
      </w:pPr>
      <w:bookmarkStart w:id="23" w:name="_Toc157260709"/>
      <w:r w:rsidRPr="00A456BB">
        <w:rPr>
          <w:b/>
          <w:bCs/>
        </w:rPr>
        <w:lastRenderedPageBreak/>
        <w:t>Appendix B: Queries</w:t>
      </w:r>
      <w:bookmarkEnd w:id="23"/>
    </w:p>
    <w:sectPr w:rsidR="00A55903" w:rsidRPr="00A456BB" w:rsidSect="008B18BA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77B8E4" w14:textId="77777777" w:rsidR="008B18BA" w:rsidRDefault="008B18BA" w:rsidP="00B662B5">
      <w:pPr>
        <w:spacing w:after="0" w:line="240" w:lineRule="auto"/>
      </w:pPr>
      <w:r>
        <w:separator/>
      </w:r>
    </w:p>
  </w:endnote>
  <w:endnote w:type="continuationSeparator" w:id="0">
    <w:p w14:paraId="2B2C3A81" w14:textId="77777777" w:rsidR="008B18BA" w:rsidRDefault="008B18BA" w:rsidP="00B662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-Bold">
    <w:charset w:val="00"/>
    <w:family w:val="swiss"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54CC96" w14:textId="77777777" w:rsidR="002D65E0" w:rsidRDefault="002D65E0">
    <w:pPr>
      <w:pStyle w:val="Footer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</w:p>
  <w:p w14:paraId="38203FDB" w14:textId="77777777" w:rsidR="00B662B5" w:rsidRDefault="00B662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FD898C" w14:textId="77777777" w:rsidR="008B18BA" w:rsidRDefault="008B18BA" w:rsidP="00B662B5">
      <w:pPr>
        <w:spacing w:after="0" w:line="240" w:lineRule="auto"/>
      </w:pPr>
      <w:r>
        <w:separator/>
      </w:r>
    </w:p>
  </w:footnote>
  <w:footnote w:type="continuationSeparator" w:id="0">
    <w:p w14:paraId="450D77F2" w14:textId="77777777" w:rsidR="008B18BA" w:rsidRDefault="008B18BA" w:rsidP="00B662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C9F380" w14:textId="3F6357E1" w:rsidR="00037157" w:rsidRDefault="00037157">
    <w:pPr>
      <w:pStyle w:val="Header"/>
    </w:pPr>
  </w:p>
  <w:tbl>
    <w:tblPr>
      <w:tblW w:w="95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037"/>
      <w:gridCol w:w="3040"/>
      <w:gridCol w:w="1134"/>
      <w:gridCol w:w="2817"/>
      <w:gridCol w:w="900"/>
      <w:gridCol w:w="648"/>
    </w:tblGrid>
    <w:tr w:rsidR="00037157" w:rsidRPr="006C3BE9" w14:paraId="06CB2960" w14:textId="77777777" w:rsidTr="0054274A">
      <w:trPr>
        <w:cantSplit/>
        <w:trHeight w:val="530"/>
      </w:trPr>
      <w:tc>
        <w:tcPr>
          <w:tcW w:w="1037" w:type="dxa"/>
          <w:vAlign w:val="center"/>
        </w:tcPr>
        <w:p w14:paraId="0B8F368B" w14:textId="77777777" w:rsidR="00037157" w:rsidRPr="006C3BE9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sz w:val="16"/>
              <w:lang w:eastAsia="en-IN"/>
            </w:rPr>
          </w:pPr>
          <w:r w:rsidRPr="006C3BE9">
            <w:rPr>
              <w:rFonts w:ascii="Verdana" w:eastAsia="Times New Roman" w:hAnsi="Verdana"/>
              <w:sz w:val="16"/>
              <w:lang w:eastAsia="en-IN"/>
            </w:rPr>
            <w:t>Project</w:t>
          </w:r>
        </w:p>
      </w:tc>
      <w:tc>
        <w:tcPr>
          <w:tcW w:w="8539" w:type="dxa"/>
          <w:gridSpan w:val="5"/>
          <w:vAlign w:val="center"/>
        </w:tcPr>
        <w:p w14:paraId="102C1916" w14:textId="187CC27B" w:rsidR="00037157" w:rsidRPr="00520302" w:rsidRDefault="00AF4970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b/>
              <w:sz w:val="16"/>
              <w:lang w:eastAsia="en-IN"/>
            </w:rPr>
          </w:pPr>
          <w:r w:rsidRPr="00AF4970">
            <w:rPr>
              <w:rFonts w:ascii="Verdana" w:eastAsia="Times New Roman" w:hAnsi="Verdana" w:cs="Arial"/>
              <w:b/>
              <w:bCs/>
              <w:color w:val="000000"/>
              <w:spacing w:val="-1"/>
              <w:w w:val="99"/>
              <w:sz w:val="16"/>
              <w:szCs w:val="16"/>
              <w:lang w:eastAsia="en-IN"/>
            </w:rPr>
            <w:t>Analog Filter Board</w:t>
          </w:r>
        </w:p>
      </w:tc>
    </w:tr>
    <w:tr w:rsidR="00037157" w:rsidRPr="006C3BE9" w14:paraId="3FFE557D" w14:textId="77777777" w:rsidTr="0029333B">
      <w:trPr>
        <w:trHeight w:val="533"/>
      </w:trPr>
      <w:tc>
        <w:tcPr>
          <w:tcW w:w="1037" w:type="dxa"/>
          <w:vAlign w:val="center"/>
        </w:tcPr>
        <w:p w14:paraId="3AFF0D2F" w14:textId="77777777" w:rsidR="00037157" w:rsidRPr="006C3BE9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sz w:val="16"/>
              <w:lang w:eastAsia="en-IN"/>
            </w:rPr>
          </w:pPr>
          <w:r w:rsidRPr="006C3BE9">
            <w:rPr>
              <w:rFonts w:ascii="Verdana" w:eastAsia="Times New Roman" w:hAnsi="Verdana"/>
              <w:sz w:val="16"/>
              <w:lang w:eastAsia="en-IN"/>
            </w:rPr>
            <w:t>Document Name</w:t>
          </w:r>
        </w:p>
      </w:tc>
      <w:tc>
        <w:tcPr>
          <w:tcW w:w="3040" w:type="dxa"/>
          <w:vAlign w:val="center"/>
        </w:tcPr>
        <w:p w14:paraId="3735CA84" w14:textId="6ECC78E0" w:rsidR="00037157" w:rsidRPr="0026231D" w:rsidRDefault="00AF4970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sz w:val="16"/>
              <w:lang w:eastAsia="en-IN"/>
            </w:rPr>
          </w:pPr>
          <w:r>
            <w:rPr>
              <w:rFonts w:ascii="Verdana" w:eastAsia="Times New Roman" w:hAnsi="Verdana"/>
              <w:sz w:val="16"/>
              <w:lang w:eastAsia="en-IN"/>
            </w:rPr>
            <w:t>Analog Filter Board</w:t>
          </w:r>
          <w:r w:rsidR="00037157">
            <w:rPr>
              <w:rFonts w:ascii="Verdana" w:eastAsia="Times New Roman" w:hAnsi="Verdana"/>
              <w:sz w:val="16"/>
              <w:lang w:eastAsia="en-IN"/>
            </w:rPr>
            <w:t xml:space="preserve"> High Level Design</w:t>
          </w:r>
        </w:p>
      </w:tc>
      <w:tc>
        <w:tcPr>
          <w:tcW w:w="1134" w:type="dxa"/>
          <w:vAlign w:val="center"/>
        </w:tcPr>
        <w:p w14:paraId="25A7049E" w14:textId="77777777" w:rsidR="00037157" w:rsidRPr="006C3BE9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sz w:val="16"/>
              <w:lang w:eastAsia="en-IN"/>
            </w:rPr>
          </w:pPr>
          <w:r w:rsidRPr="006C3BE9">
            <w:rPr>
              <w:rFonts w:ascii="Verdana" w:eastAsia="Times New Roman" w:hAnsi="Verdana"/>
              <w:sz w:val="16"/>
              <w:lang w:eastAsia="en-IN"/>
            </w:rPr>
            <w:t xml:space="preserve">Document </w:t>
          </w:r>
          <w:r>
            <w:rPr>
              <w:rFonts w:ascii="Verdana" w:eastAsia="Times New Roman" w:hAnsi="Verdana"/>
              <w:sz w:val="16"/>
              <w:lang w:eastAsia="en-IN"/>
            </w:rPr>
            <w:t>Type</w:t>
          </w:r>
        </w:p>
      </w:tc>
      <w:tc>
        <w:tcPr>
          <w:tcW w:w="2817" w:type="dxa"/>
          <w:vAlign w:val="center"/>
        </w:tcPr>
        <w:p w14:paraId="1368F300" w14:textId="231CB3A6" w:rsidR="00037157" w:rsidRPr="00AA0096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b/>
              <w:sz w:val="16"/>
              <w:szCs w:val="16"/>
              <w:lang w:eastAsia="en-IN"/>
            </w:rPr>
          </w:pPr>
          <w:r>
            <w:rPr>
              <w:rFonts w:ascii="Verdana" w:eastAsia="Times New Roman" w:hAnsi="Verdana"/>
              <w:b/>
              <w:sz w:val="16"/>
              <w:szCs w:val="16"/>
              <w:lang w:eastAsia="en-IN"/>
            </w:rPr>
            <w:t>Hardware HLD</w:t>
          </w:r>
        </w:p>
      </w:tc>
      <w:tc>
        <w:tcPr>
          <w:tcW w:w="900" w:type="dxa"/>
          <w:vAlign w:val="center"/>
        </w:tcPr>
        <w:p w14:paraId="3C3EF30F" w14:textId="77777777" w:rsidR="00037157" w:rsidRPr="006C3BE9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sz w:val="16"/>
              <w:lang w:eastAsia="en-IN"/>
            </w:rPr>
          </w:pPr>
          <w:r w:rsidRPr="006C3BE9">
            <w:rPr>
              <w:rFonts w:ascii="Verdana" w:eastAsia="Times New Roman" w:hAnsi="Verdana"/>
              <w:sz w:val="16"/>
              <w:lang w:eastAsia="en-IN"/>
            </w:rPr>
            <w:t>Revision No.</w:t>
          </w:r>
        </w:p>
      </w:tc>
      <w:tc>
        <w:tcPr>
          <w:tcW w:w="648" w:type="dxa"/>
          <w:vAlign w:val="center"/>
        </w:tcPr>
        <w:p w14:paraId="55FF58CB" w14:textId="77777777" w:rsidR="00037157" w:rsidRPr="006C3BE9" w:rsidRDefault="00037157" w:rsidP="0029333B">
          <w:pPr>
            <w:tabs>
              <w:tab w:val="center" w:pos="4513"/>
              <w:tab w:val="right" w:pos="9026"/>
            </w:tabs>
            <w:jc w:val="center"/>
            <w:rPr>
              <w:rFonts w:ascii="Verdana" w:eastAsia="Times New Roman" w:hAnsi="Verdana"/>
              <w:b/>
              <w:bCs/>
              <w:sz w:val="16"/>
              <w:lang w:eastAsia="en-IN"/>
            </w:rPr>
          </w:pPr>
          <w:r>
            <w:rPr>
              <w:rFonts w:ascii="Verdana" w:eastAsia="Times New Roman" w:hAnsi="Verdana"/>
              <w:b/>
              <w:bCs/>
              <w:sz w:val="16"/>
              <w:lang w:eastAsia="en-IN"/>
            </w:rPr>
            <w:t>0.1</w:t>
          </w:r>
        </w:p>
      </w:tc>
    </w:tr>
  </w:tbl>
  <w:p w14:paraId="2A9CC6BB" w14:textId="2D860A27" w:rsidR="00B662B5" w:rsidRDefault="00B662B5" w:rsidP="0003715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251FB"/>
    <w:multiLevelType w:val="hybridMultilevel"/>
    <w:tmpl w:val="B44C5B1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2C7C24"/>
    <w:multiLevelType w:val="hybridMultilevel"/>
    <w:tmpl w:val="D2EE9864"/>
    <w:lvl w:ilvl="0" w:tplc="04090013">
      <w:start w:val="1"/>
      <w:numFmt w:val="upperRoman"/>
      <w:lvlText w:val="%1."/>
      <w:lvlJc w:val="right"/>
      <w:pPr>
        <w:ind w:left="1200" w:hanging="360"/>
      </w:pPr>
    </w:lvl>
    <w:lvl w:ilvl="1" w:tplc="FFFFFFFF" w:tentative="1">
      <w:start w:val="1"/>
      <w:numFmt w:val="lowerLetter"/>
      <w:lvlText w:val="%2."/>
      <w:lvlJc w:val="left"/>
      <w:pPr>
        <w:ind w:left="1920" w:hanging="360"/>
      </w:pPr>
    </w:lvl>
    <w:lvl w:ilvl="2" w:tplc="FFFFFFFF" w:tentative="1">
      <w:start w:val="1"/>
      <w:numFmt w:val="lowerRoman"/>
      <w:lvlText w:val="%3."/>
      <w:lvlJc w:val="right"/>
      <w:pPr>
        <w:ind w:left="2640" w:hanging="180"/>
      </w:pPr>
    </w:lvl>
    <w:lvl w:ilvl="3" w:tplc="FFFFFFFF" w:tentative="1">
      <w:start w:val="1"/>
      <w:numFmt w:val="decimal"/>
      <w:lvlText w:val="%4."/>
      <w:lvlJc w:val="left"/>
      <w:pPr>
        <w:ind w:left="3360" w:hanging="360"/>
      </w:pPr>
    </w:lvl>
    <w:lvl w:ilvl="4" w:tplc="FFFFFFFF" w:tentative="1">
      <w:start w:val="1"/>
      <w:numFmt w:val="lowerLetter"/>
      <w:lvlText w:val="%5."/>
      <w:lvlJc w:val="left"/>
      <w:pPr>
        <w:ind w:left="4080" w:hanging="360"/>
      </w:pPr>
    </w:lvl>
    <w:lvl w:ilvl="5" w:tplc="FFFFFFFF" w:tentative="1">
      <w:start w:val="1"/>
      <w:numFmt w:val="lowerRoman"/>
      <w:lvlText w:val="%6."/>
      <w:lvlJc w:val="right"/>
      <w:pPr>
        <w:ind w:left="4800" w:hanging="180"/>
      </w:pPr>
    </w:lvl>
    <w:lvl w:ilvl="6" w:tplc="FFFFFFFF" w:tentative="1">
      <w:start w:val="1"/>
      <w:numFmt w:val="decimal"/>
      <w:lvlText w:val="%7."/>
      <w:lvlJc w:val="left"/>
      <w:pPr>
        <w:ind w:left="5520" w:hanging="360"/>
      </w:pPr>
    </w:lvl>
    <w:lvl w:ilvl="7" w:tplc="FFFFFFFF" w:tentative="1">
      <w:start w:val="1"/>
      <w:numFmt w:val="lowerLetter"/>
      <w:lvlText w:val="%8."/>
      <w:lvlJc w:val="left"/>
      <w:pPr>
        <w:ind w:left="6240" w:hanging="360"/>
      </w:pPr>
    </w:lvl>
    <w:lvl w:ilvl="8" w:tplc="FFFFFFFF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" w15:restartNumberingAfterBreak="0">
    <w:nsid w:val="19DE05EA"/>
    <w:multiLevelType w:val="multilevel"/>
    <w:tmpl w:val="776A9A2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3" w15:restartNumberingAfterBreak="0">
    <w:nsid w:val="1F78717E"/>
    <w:multiLevelType w:val="hybridMultilevel"/>
    <w:tmpl w:val="8D765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D72774"/>
    <w:multiLevelType w:val="multilevel"/>
    <w:tmpl w:val="B1942B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CD164B"/>
    <w:multiLevelType w:val="hybridMultilevel"/>
    <w:tmpl w:val="056EA222"/>
    <w:lvl w:ilvl="0" w:tplc="04090017">
      <w:start w:val="1"/>
      <w:numFmt w:val="lowerLetter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6" w15:restartNumberingAfterBreak="0">
    <w:nsid w:val="24091D09"/>
    <w:multiLevelType w:val="hybridMultilevel"/>
    <w:tmpl w:val="D0E2EE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165E7F"/>
    <w:multiLevelType w:val="hybridMultilevel"/>
    <w:tmpl w:val="E33632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FD2D9A"/>
    <w:multiLevelType w:val="hybridMultilevel"/>
    <w:tmpl w:val="17E88C2C"/>
    <w:lvl w:ilvl="0" w:tplc="06100ECC">
      <w:start w:val="3"/>
      <w:numFmt w:val="bullet"/>
      <w:lvlText w:val=""/>
      <w:lvlJc w:val="left"/>
      <w:pPr>
        <w:ind w:left="19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9" w15:restartNumberingAfterBreak="0">
    <w:nsid w:val="3CAB3CD2"/>
    <w:multiLevelType w:val="multilevel"/>
    <w:tmpl w:val="EE9A0AD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0" w15:restartNumberingAfterBreak="0">
    <w:nsid w:val="4E57218E"/>
    <w:multiLevelType w:val="multilevel"/>
    <w:tmpl w:val="B20AAC04"/>
    <w:lvl w:ilvl="0">
      <w:start w:val="1"/>
      <w:numFmt w:val="decimal"/>
      <w:lvlText w:val="%1)"/>
      <w:lvlJc w:val="left"/>
      <w:pPr>
        <w:tabs>
          <w:tab w:val="num" w:pos="1996"/>
        </w:tabs>
        <w:ind w:left="1996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140"/>
        </w:tabs>
        <w:ind w:left="214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64"/>
        </w:tabs>
        <w:ind w:left="24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08"/>
        </w:tabs>
        <w:ind w:left="260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52"/>
        </w:tabs>
        <w:ind w:left="275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96"/>
        </w:tabs>
        <w:ind w:left="289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40"/>
        </w:tabs>
        <w:ind w:left="304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184"/>
        </w:tabs>
        <w:ind w:left="318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328"/>
        </w:tabs>
        <w:ind w:left="3328" w:hanging="1584"/>
      </w:pPr>
      <w:rPr>
        <w:rFonts w:hint="default"/>
      </w:rPr>
    </w:lvl>
  </w:abstractNum>
  <w:abstractNum w:abstractNumId="11" w15:restartNumberingAfterBreak="0">
    <w:nsid w:val="520D0AFB"/>
    <w:multiLevelType w:val="multilevel"/>
    <w:tmpl w:val="776A9A2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2" w15:restartNumberingAfterBreak="0">
    <w:nsid w:val="5BEE70DB"/>
    <w:multiLevelType w:val="hybridMultilevel"/>
    <w:tmpl w:val="9CB07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8946A9"/>
    <w:multiLevelType w:val="hybridMultilevel"/>
    <w:tmpl w:val="19786090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4" w15:restartNumberingAfterBreak="0">
    <w:nsid w:val="5CCF35A5"/>
    <w:multiLevelType w:val="hybridMultilevel"/>
    <w:tmpl w:val="D6228868"/>
    <w:lvl w:ilvl="0" w:tplc="A4FE245C">
      <w:start w:val="1"/>
      <w:numFmt w:val="decimal"/>
      <w:lvlText w:val="%1."/>
      <w:lvlJc w:val="left"/>
      <w:pPr>
        <w:ind w:left="360" w:hanging="360"/>
      </w:pPr>
    </w:lvl>
    <w:lvl w:ilvl="1" w:tplc="33B03704">
      <w:start w:val="1"/>
      <w:numFmt w:val="lowerLetter"/>
      <w:lvlText w:val="%2."/>
      <w:lvlJc w:val="left"/>
      <w:pPr>
        <w:ind w:left="1440" w:hanging="360"/>
      </w:pPr>
    </w:lvl>
    <w:lvl w:ilvl="2" w:tplc="0C34893A">
      <w:start w:val="1"/>
      <w:numFmt w:val="lowerRoman"/>
      <w:lvlText w:val="%3."/>
      <w:lvlJc w:val="right"/>
      <w:pPr>
        <w:ind w:left="2160" w:hanging="180"/>
      </w:pPr>
    </w:lvl>
    <w:lvl w:ilvl="3" w:tplc="D898CDC6">
      <w:start w:val="1"/>
      <w:numFmt w:val="decimal"/>
      <w:lvlText w:val="%4."/>
      <w:lvlJc w:val="left"/>
      <w:pPr>
        <w:ind w:left="786" w:hanging="360"/>
      </w:pPr>
    </w:lvl>
    <w:lvl w:ilvl="4" w:tplc="9D486B56">
      <w:start w:val="1"/>
      <w:numFmt w:val="lowerLetter"/>
      <w:lvlText w:val="%5."/>
      <w:lvlJc w:val="left"/>
      <w:pPr>
        <w:ind w:left="3600" w:hanging="360"/>
      </w:pPr>
    </w:lvl>
    <w:lvl w:ilvl="5" w:tplc="6094845C">
      <w:start w:val="24"/>
      <w:numFmt w:val="bullet"/>
      <w:lvlText w:val=""/>
      <w:lvlJc w:val="left"/>
      <w:pPr>
        <w:ind w:left="4500" w:hanging="360"/>
      </w:pPr>
      <w:rPr>
        <w:rFonts w:ascii="Symbol" w:eastAsiaTheme="minorHAnsi" w:hAnsi="Symbol" w:cs="Arial" w:hint="default"/>
      </w:rPr>
    </w:lvl>
    <w:lvl w:ilvl="6" w:tplc="ECBC8186" w:tentative="1">
      <w:start w:val="1"/>
      <w:numFmt w:val="decimal"/>
      <w:lvlText w:val="%7."/>
      <w:lvlJc w:val="left"/>
      <w:pPr>
        <w:ind w:left="5040" w:hanging="360"/>
      </w:pPr>
    </w:lvl>
    <w:lvl w:ilvl="7" w:tplc="73C823CC" w:tentative="1">
      <w:start w:val="1"/>
      <w:numFmt w:val="lowerLetter"/>
      <w:lvlText w:val="%8."/>
      <w:lvlJc w:val="left"/>
      <w:pPr>
        <w:ind w:left="5760" w:hanging="360"/>
      </w:pPr>
    </w:lvl>
    <w:lvl w:ilvl="8" w:tplc="D3305FB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DB757B5"/>
    <w:multiLevelType w:val="multilevel"/>
    <w:tmpl w:val="FB627EEE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2520" w:hanging="2520"/>
      </w:pPr>
      <w:rPr>
        <w:rFonts w:hint="default"/>
      </w:rPr>
    </w:lvl>
  </w:abstractNum>
  <w:num w:numId="1" w16cid:durableId="953708895">
    <w:abstractNumId w:val="2"/>
  </w:num>
  <w:num w:numId="2" w16cid:durableId="2124690964">
    <w:abstractNumId w:val="4"/>
  </w:num>
  <w:num w:numId="3" w16cid:durableId="1399740255">
    <w:abstractNumId w:val="8"/>
  </w:num>
  <w:num w:numId="4" w16cid:durableId="765224782">
    <w:abstractNumId w:val="12"/>
  </w:num>
  <w:num w:numId="5" w16cid:durableId="1412390521">
    <w:abstractNumId w:val="14"/>
  </w:num>
  <w:num w:numId="6" w16cid:durableId="2087221434">
    <w:abstractNumId w:val="15"/>
  </w:num>
  <w:num w:numId="7" w16cid:durableId="1713190535">
    <w:abstractNumId w:val="3"/>
  </w:num>
  <w:num w:numId="8" w16cid:durableId="282003907">
    <w:abstractNumId w:val="5"/>
  </w:num>
  <w:num w:numId="9" w16cid:durableId="933977076">
    <w:abstractNumId w:val="1"/>
  </w:num>
  <w:num w:numId="10" w16cid:durableId="908151659">
    <w:abstractNumId w:val="0"/>
  </w:num>
  <w:num w:numId="11" w16cid:durableId="1006858098">
    <w:abstractNumId w:val="7"/>
  </w:num>
  <w:num w:numId="12" w16cid:durableId="730035900">
    <w:abstractNumId w:val="6"/>
  </w:num>
  <w:num w:numId="13" w16cid:durableId="323555955">
    <w:abstractNumId w:val="9"/>
  </w:num>
  <w:num w:numId="14" w16cid:durableId="443429966">
    <w:abstractNumId w:val="10"/>
  </w:num>
  <w:num w:numId="15" w16cid:durableId="751468080">
    <w:abstractNumId w:val="13"/>
  </w:num>
  <w:num w:numId="16" w16cid:durableId="175697303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3665"/>
    <w:rsid w:val="000210E4"/>
    <w:rsid w:val="00031D36"/>
    <w:rsid w:val="00037157"/>
    <w:rsid w:val="00044A3D"/>
    <w:rsid w:val="000513E0"/>
    <w:rsid w:val="00052538"/>
    <w:rsid w:val="00057A88"/>
    <w:rsid w:val="00065314"/>
    <w:rsid w:val="00066B10"/>
    <w:rsid w:val="00073577"/>
    <w:rsid w:val="00084EE1"/>
    <w:rsid w:val="000A01A6"/>
    <w:rsid w:val="000A130A"/>
    <w:rsid w:val="000A36DF"/>
    <w:rsid w:val="000A52AF"/>
    <w:rsid w:val="000C2A6A"/>
    <w:rsid w:val="000C46AE"/>
    <w:rsid w:val="000C63FB"/>
    <w:rsid w:val="000C6A30"/>
    <w:rsid w:val="000D4201"/>
    <w:rsid w:val="000D7778"/>
    <w:rsid w:val="000E0C6C"/>
    <w:rsid w:val="000E0E7E"/>
    <w:rsid w:val="000E2DA3"/>
    <w:rsid w:val="000E4231"/>
    <w:rsid w:val="000F070C"/>
    <w:rsid w:val="000F19D0"/>
    <w:rsid w:val="000F7BF8"/>
    <w:rsid w:val="00104D87"/>
    <w:rsid w:val="00110C47"/>
    <w:rsid w:val="00111A15"/>
    <w:rsid w:val="00113F5E"/>
    <w:rsid w:val="00116F2B"/>
    <w:rsid w:val="00117332"/>
    <w:rsid w:val="0012530D"/>
    <w:rsid w:val="00125A82"/>
    <w:rsid w:val="00130CBD"/>
    <w:rsid w:val="0013193A"/>
    <w:rsid w:val="00132B74"/>
    <w:rsid w:val="00134D7F"/>
    <w:rsid w:val="00135FDC"/>
    <w:rsid w:val="00137B6D"/>
    <w:rsid w:val="00140F5A"/>
    <w:rsid w:val="0014433C"/>
    <w:rsid w:val="00147540"/>
    <w:rsid w:val="001523BB"/>
    <w:rsid w:val="00153387"/>
    <w:rsid w:val="00156005"/>
    <w:rsid w:val="00162604"/>
    <w:rsid w:val="0016295F"/>
    <w:rsid w:val="00163E69"/>
    <w:rsid w:val="00172CCE"/>
    <w:rsid w:val="00177D6F"/>
    <w:rsid w:val="00185282"/>
    <w:rsid w:val="001929A2"/>
    <w:rsid w:val="001936F1"/>
    <w:rsid w:val="00193E19"/>
    <w:rsid w:val="001C00FD"/>
    <w:rsid w:val="001D4AA9"/>
    <w:rsid w:val="001E0794"/>
    <w:rsid w:val="001F18AB"/>
    <w:rsid w:val="001F2042"/>
    <w:rsid w:val="00223593"/>
    <w:rsid w:val="0022573A"/>
    <w:rsid w:val="002326C4"/>
    <w:rsid w:val="00240700"/>
    <w:rsid w:val="00240997"/>
    <w:rsid w:val="0024366E"/>
    <w:rsid w:val="00246D52"/>
    <w:rsid w:val="00251AE6"/>
    <w:rsid w:val="00252498"/>
    <w:rsid w:val="00255AC4"/>
    <w:rsid w:val="00255BE0"/>
    <w:rsid w:val="00257376"/>
    <w:rsid w:val="00263D48"/>
    <w:rsid w:val="00264474"/>
    <w:rsid w:val="002722E9"/>
    <w:rsid w:val="00277DB3"/>
    <w:rsid w:val="00284215"/>
    <w:rsid w:val="00284B2A"/>
    <w:rsid w:val="00285BEE"/>
    <w:rsid w:val="00286CB9"/>
    <w:rsid w:val="00291792"/>
    <w:rsid w:val="0029333B"/>
    <w:rsid w:val="00294113"/>
    <w:rsid w:val="002968EF"/>
    <w:rsid w:val="002A6C44"/>
    <w:rsid w:val="002B164A"/>
    <w:rsid w:val="002B7F7E"/>
    <w:rsid w:val="002C737D"/>
    <w:rsid w:val="002D06BE"/>
    <w:rsid w:val="002D196A"/>
    <w:rsid w:val="002D65E0"/>
    <w:rsid w:val="002E2309"/>
    <w:rsid w:val="002F3178"/>
    <w:rsid w:val="002F726B"/>
    <w:rsid w:val="00301CF3"/>
    <w:rsid w:val="00302E9D"/>
    <w:rsid w:val="00304B21"/>
    <w:rsid w:val="003154F8"/>
    <w:rsid w:val="00321FE9"/>
    <w:rsid w:val="00327158"/>
    <w:rsid w:val="00327E52"/>
    <w:rsid w:val="0033174C"/>
    <w:rsid w:val="00332581"/>
    <w:rsid w:val="0033290F"/>
    <w:rsid w:val="00341382"/>
    <w:rsid w:val="00343C16"/>
    <w:rsid w:val="00347274"/>
    <w:rsid w:val="00352A31"/>
    <w:rsid w:val="003572C1"/>
    <w:rsid w:val="00361A90"/>
    <w:rsid w:val="00374273"/>
    <w:rsid w:val="00374A95"/>
    <w:rsid w:val="0038071A"/>
    <w:rsid w:val="00382C3F"/>
    <w:rsid w:val="003835D9"/>
    <w:rsid w:val="00384803"/>
    <w:rsid w:val="00384AE9"/>
    <w:rsid w:val="00392825"/>
    <w:rsid w:val="003A20ED"/>
    <w:rsid w:val="003A393A"/>
    <w:rsid w:val="003A39B8"/>
    <w:rsid w:val="003B44FE"/>
    <w:rsid w:val="003B601A"/>
    <w:rsid w:val="003B6634"/>
    <w:rsid w:val="003C1306"/>
    <w:rsid w:val="003C16A4"/>
    <w:rsid w:val="003C4AEA"/>
    <w:rsid w:val="003C5051"/>
    <w:rsid w:val="003C6268"/>
    <w:rsid w:val="003D342C"/>
    <w:rsid w:val="003D44D3"/>
    <w:rsid w:val="003D696C"/>
    <w:rsid w:val="003D7D23"/>
    <w:rsid w:val="003E1858"/>
    <w:rsid w:val="003E7790"/>
    <w:rsid w:val="003F4563"/>
    <w:rsid w:val="003F5FE5"/>
    <w:rsid w:val="00402BB4"/>
    <w:rsid w:val="004053C6"/>
    <w:rsid w:val="004060CA"/>
    <w:rsid w:val="00406252"/>
    <w:rsid w:val="004105A8"/>
    <w:rsid w:val="004209C2"/>
    <w:rsid w:val="00422D00"/>
    <w:rsid w:val="00427974"/>
    <w:rsid w:val="00427E0A"/>
    <w:rsid w:val="00442FAA"/>
    <w:rsid w:val="004473CC"/>
    <w:rsid w:val="00447457"/>
    <w:rsid w:val="00452CCA"/>
    <w:rsid w:val="00456F2B"/>
    <w:rsid w:val="0046449A"/>
    <w:rsid w:val="00464E27"/>
    <w:rsid w:val="00482A40"/>
    <w:rsid w:val="00485976"/>
    <w:rsid w:val="00486619"/>
    <w:rsid w:val="00493123"/>
    <w:rsid w:val="004A1591"/>
    <w:rsid w:val="004B2CF2"/>
    <w:rsid w:val="004B300C"/>
    <w:rsid w:val="004C6345"/>
    <w:rsid w:val="004C7BA4"/>
    <w:rsid w:val="004D2FBF"/>
    <w:rsid w:val="004E548A"/>
    <w:rsid w:val="004E67E1"/>
    <w:rsid w:val="004E79B6"/>
    <w:rsid w:val="004F07A3"/>
    <w:rsid w:val="005074A0"/>
    <w:rsid w:val="00517711"/>
    <w:rsid w:val="005210C0"/>
    <w:rsid w:val="0052138A"/>
    <w:rsid w:val="005213C7"/>
    <w:rsid w:val="00523352"/>
    <w:rsid w:val="00526F73"/>
    <w:rsid w:val="0053273D"/>
    <w:rsid w:val="00542E05"/>
    <w:rsid w:val="00554C23"/>
    <w:rsid w:val="00555B18"/>
    <w:rsid w:val="005605FD"/>
    <w:rsid w:val="0056084C"/>
    <w:rsid w:val="00561F62"/>
    <w:rsid w:val="0056556F"/>
    <w:rsid w:val="0056605D"/>
    <w:rsid w:val="00567C7E"/>
    <w:rsid w:val="00567FF1"/>
    <w:rsid w:val="0057364A"/>
    <w:rsid w:val="00586BBE"/>
    <w:rsid w:val="005956AC"/>
    <w:rsid w:val="005A1CCC"/>
    <w:rsid w:val="005B5DF0"/>
    <w:rsid w:val="005B7CBE"/>
    <w:rsid w:val="005C16E5"/>
    <w:rsid w:val="005C2211"/>
    <w:rsid w:val="005C6170"/>
    <w:rsid w:val="005D06B9"/>
    <w:rsid w:val="005D5C89"/>
    <w:rsid w:val="005E6168"/>
    <w:rsid w:val="005F4BAA"/>
    <w:rsid w:val="00603C60"/>
    <w:rsid w:val="006055FD"/>
    <w:rsid w:val="006076D0"/>
    <w:rsid w:val="00607B3A"/>
    <w:rsid w:val="00607DCF"/>
    <w:rsid w:val="00611CB9"/>
    <w:rsid w:val="00617581"/>
    <w:rsid w:val="00622D4A"/>
    <w:rsid w:val="0062408F"/>
    <w:rsid w:val="0063324B"/>
    <w:rsid w:val="00633471"/>
    <w:rsid w:val="0063404E"/>
    <w:rsid w:val="0063597C"/>
    <w:rsid w:val="00635E60"/>
    <w:rsid w:val="006376AC"/>
    <w:rsid w:val="00643051"/>
    <w:rsid w:val="006538E1"/>
    <w:rsid w:val="00655805"/>
    <w:rsid w:val="00656416"/>
    <w:rsid w:val="0066346D"/>
    <w:rsid w:val="00666531"/>
    <w:rsid w:val="0067522A"/>
    <w:rsid w:val="006839A3"/>
    <w:rsid w:val="00685B8C"/>
    <w:rsid w:val="006908A7"/>
    <w:rsid w:val="006940E5"/>
    <w:rsid w:val="00695779"/>
    <w:rsid w:val="006A0DD3"/>
    <w:rsid w:val="006A71C0"/>
    <w:rsid w:val="006A73B0"/>
    <w:rsid w:val="006B0B5C"/>
    <w:rsid w:val="006C7345"/>
    <w:rsid w:val="006D4E29"/>
    <w:rsid w:val="006D6BC2"/>
    <w:rsid w:val="006E330E"/>
    <w:rsid w:val="006E531B"/>
    <w:rsid w:val="006F1E02"/>
    <w:rsid w:val="006F5F90"/>
    <w:rsid w:val="0070452C"/>
    <w:rsid w:val="00706D41"/>
    <w:rsid w:val="007105A8"/>
    <w:rsid w:val="007124B5"/>
    <w:rsid w:val="00713606"/>
    <w:rsid w:val="00725B3B"/>
    <w:rsid w:val="0073072B"/>
    <w:rsid w:val="00730C96"/>
    <w:rsid w:val="0073406D"/>
    <w:rsid w:val="007415BA"/>
    <w:rsid w:val="00745E1F"/>
    <w:rsid w:val="00754719"/>
    <w:rsid w:val="0075635A"/>
    <w:rsid w:val="00777B21"/>
    <w:rsid w:val="00784A08"/>
    <w:rsid w:val="00786C61"/>
    <w:rsid w:val="007874FA"/>
    <w:rsid w:val="00787649"/>
    <w:rsid w:val="007917A0"/>
    <w:rsid w:val="00792793"/>
    <w:rsid w:val="007A00A3"/>
    <w:rsid w:val="007A0676"/>
    <w:rsid w:val="007A376B"/>
    <w:rsid w:val="007B1C20"/>
    <w:rsid w:val="007B7777"/>
    <w:rsid w:val="007C1B8D"/>
    <w:rsid w:val="007C2121"/>
    <w:rsid w:val="007C335C"/>
    <w:rsid w:val="007E3530"/>
    <w:rsid w:val="007E4DAD"/>
    <w:rsid w:val="007F0570"/>
    <w:rsid w:val="007F3BCD"/>
    <w:rsid w:val="007F7278"/>
    <w:rsid w:val="00815498"/>
    <w:rsid w:val="00820669"/>
    <w:rsid w:val="008233C9"/>
    <w:rsid w:val="00841534"/>
    <w:rsid w:val="00841821"/>
    <w:rsid w:val="00843998"/>
    <w:rsid w:val="00852497"/>
    <w:rsid w:val="00853EDB"/>
    <w:rsid w:val="0086049A"/>
    <w:rsid w:val="00880109"/>
    <w:rsid w:val="00896FA0"/>
    <w:rsid w:val="008A16F7"/>
    <w:rsid w:val="008A27D2"/>
    <w:rsid w:val="008A465F"/>
    <w:rsid w:val="008A63DC"/>
    <w:rsid w:val="008B18BA"/>
    <w:rsid w:val="008C01B5"/>
    <w:rsid w:val="008D174B"/>
    <w:rsid w:val="008D73B3"/>
    <w:rsid w:val="008E2565"/>
    <w:rsid w:val="008F1BFB"/>
    <w:rsid w:val="008F5572"/>
    <w:rsid w:val="008F5895"/>
    <w:rsid w:val="008F63E1"/>
    <w:rsid w:val="009021EE"/>
    <w:rsid w:val="00911420"/>
    <w:rsid w:val="00916F21"/>
    <w:rsid w:val="00920199"/>
    <w:rsid w:val="0094148F"/>
    <w:rsid w:val="00953665"/>
    <w:rsid w:val="00957266"/>
    <w:rsid w:val="009666C1"/>
    <w:rsid w:val="00967635"/>
    <w:rsid w:val="00985B0A"/>
    <w:rsid w:val="00986E70"/>
    <w:rsid w:val="0099325A"/>
    <w:rsid w:val="009936CA"/>
    <w:rsid w:val="00995080"/>
    <w:rsid w:val="00997D6B"/>
    <w:rsid w:val="009A1498"/>
    <w:rsid w:val="009A1FCF"/>
    <w:rsid w:val="009A711D"/>
    <w:rsid w:val="009B17B9"/>
    <w:rsid w:val="009C28B5"/>
    <w:rsid w:val="009C770D"/>
    <w:rsid w:val="009E0D5C"/>
    <w:rsid w:val="009E2364"/>
    <w:rsid w:val="009E42BA"/>
    <w:rsid w:val="009E441B"/>
    <w:rsid w:val="009F03A4"/>
    <w:rsid w:val="009F07CD"/>
    <w:rsid w:val="00A02ED6"/>
    <w:rsid w:val="00A1599A"/>
    <w:rsid w:val="00A210A8"/>
    <w:rsid w:val="00A262EB"/>
    <w:rsid w:val="00A37ADF"/>
    <w:rsid w:val="00A456BB"/>
    <w:rsid w:val="00A46940"/>
    <w:rsid w:val="00A50848"/>
    <w:rsid w:val="00A55903"/>
    <w:rsid w:val="00A615EC"/>
    <w:rsid w:val="00A61B29"/>
    <w:rsid w:val="00A6394B"/>
    <w:rsid w:val="00A67F4A"/>
    <w:rsid w:val="00A7062D"/>
    <w:rsid w:val="00A73D0F"/>
    <w:rsid w:val="00A77462"/>
    <w:rsid w:val="00A83DAD"/>
    <w:rsid w:val="00A909F5"/>
    <w:rsid w:val="00A942B2"/>
    <w:rsid w:val="00A966DE"/>
    <w:rsid w:val="00AA0185"/>
    <w:rsid w:val="00AA089E"/>
    <w:rsid w:val="00AA389B"/>
    <w:rsid w:val="00AA40E9"/>
    <w:rsid w:val="00AA6483"/>
    <w:rsid w:val="00AB192A"/>
    <w:rsid w:val="00AC4F03"/>
    <w:rsid w:val="00AD529E"/>
    <w:rsid w:val="00AD6E96"/>
    <w:rsid w:val="00AF4970"/>
    <w:rsid w:val="00B1435B"/>
    <w:rsid w:val="00B2111B"/>
    <w:rsid w:val="00B222CE"/>
    <w:rsid w:val="00B23B69"/>
    <w:rsid w:val="00B321FA"/>
    <w:rsid w:val="00B35F93"/>
    <w:rsid w:val="00B37987"/>
    <w:rsid w:val="00B522D6"/>
    <w:rsid w:val="00B52AEA"/>
    <w:rsid w:val="00B6198B"/>
    <w:rsid w:val="00B619AD"/>
    <w:rsid w:val="00B662B5"/>
    <w:rsid w:val="00B71012"/>
    <w:rsid w:val="00B7202B"/>
    <w:rsid w:val="00B75F72"/>
    <w:rsid w:val="00B77C61"/>
    <w:rsid w:val="00B8476C"/>
    <w:rsid w:val="00B9641C"/>
    <w:rsid w:val="00B9696B"/>
    <w:rsid w:val="00BA195D"/>
    <w:rsid w:val="00BA3EF4"/>
    <w:rsid w:val="00BA61D2"/>
    <w:rsid w:val="00BB642A"/>
    <w:rsid w:val="00BC00A6"/>
    <w:rsid w:val="00BD3784"/>
    <w:rsid w:val="00BE27C6"/>
    <w:rsid w:val="00BE5795"/>
    <w:rsid w:val="00BF618B"/>
    <w:rsid w:val="00C009E6"/>
    <w:rsid w:val="00C1277F"/>
    <w:rsid w:val="00C12C22"/>
    <w:rsid w:val="00C14D64"/>
    <w:rsid w:val="00C206CE"/>
    <w:rsid w:val="00C20925"/>
    <w:rsid w:val="00C32490"/>
    <w:rsid w:val="00C33872"/>
    <w:rsid w:val="00C3775A"/>
    <w:rsid w:val="00C402FB"/>
    <w:rsid w:val="00C427F3"/>
    <w:rsid w:val="00C44D97"/>
    <w:rsid w:val="00C4615C"/>
    <w:rsid w:val="00C472B6"/>
    <w:rsid w:val="00C47B45"/>
    <w:rsid w:val="00C47E69"/>
    <w:rsid w:val="00C5013C"/>
    <w:rsid w:val="00C510A4"/>
    <w:rsid w:val="00C556F9"/>
    <w:rsid w:val="00C5602E"/>
    <w:rsid w:val="00C6283A"/>
    <w:rsid w:val="00C64588"/>
    <w:rsid w:val="00C72D2B"/>
    <w:rsid w:val="00C74542"/>
    <w:rsid w:val="00C82691"/>
    <w:rsid w:val="00C85509"/>
    <w:rsid w:val="00C8769F"/>
    <w:rsid w:val="00C91757"/>
    <w:rsid w:val="00C94214"/>
    <w:rsid w:val="00CA2D24"/>
    <w:rsid w:val="00CB09A6"/>
    <w:rsid w:val="00CB3770"/>
    <w:rsid w:val="00CC2CB4"/>
    <w:rsid w:val="00CC6FB7"/>
    <w:rsid w:val="00CD257F"/>
    <w:rsid w:val="00CD5BE3"/>
    <w:rsid w:val="00CE7A8E"/>
    <w:rsid w:val="00CF4C03"/>
    <w:rsid w:val="00D123EF"/>
    <w:rsid w:val="00D23F5C"/>
    <w:rsid w:val="00D27C30"/>
    <w:rsid w:val="00D347A0"/>
    <w:rsid w:val="00D45335"/>
    <w:rsid w:val="00D466C9"/>
    <w:rsid w:val="00D609BD"/>
    <w:rsid w:val="00D72507"/>
    <w:rsid w:val="00D7261D"/>
    <w:rsid w:val="00DA2877"/>
    <w:rsid w:val="00DA6C5A"/>
    <w:rsid w:val="00DA7A42"/>
    <w:rsid w:val="00DB24DE"/>
    <w:rsid w:val="00DC37C4"/>
    <w:rsid w:val="00DD0F2F"/>
    <w:rsid w:val="00DE1F3E"/>
    <w:rsid w:val="00DE37AF"/>
    <w:rsid w:val="00DF2745"/>
    <w:rsid w:val="00DF3190"/>
    <w:rsid w:val="00E022C5"/>
    <w:rsid w:val="00E04E8F"/>
    <w:rsid w:val="00E064F6"/>
    <w:rsid w:val="00E126C0"/>
    <w:rsid w:val="00E26C4C"/>
    <w:rsid w:val="00E312DA"/>
    <w:rsid w:val="00E3749E"/>
    <w:rsid w:val="00E40C4A"/>
    <w:rsid w:val="00E41449"/>
    <w:rsid w:val="00E42AFB"/>
    <w:rsid w:val="00E43C0A"/>
    <w:rsid w:val="00E4515E"/>
    <w:rsid w:val="00E51484"/>
    <w:rsid w:val="00E56296"/>
    <w:rsid w:val="00E613DE"/>
    <w:rsid w:val="00E71273"/>
    <w:rsid w:val="00E72E7E"/>
    <w:rsid w:val="00E906E2"/>
    <w:rsid w:val="00E920E1"/>
    <w:rsid w:val="00EA56EE"/>
    <w:rsid w:val="00EB2140"/>
    <w:rsid w:val="00EC143B"/>
    <w:rsid w:val="00ED38F2"/>
    <w:rsid w:val="00EE36C7"/>
    <w:rsid w:val="00EF54F1"/>
    <w:rsid w:val="00F030DF"/>
    <w:rsid w:val="00F04745"/>
    <w:rsid w:val="00F079F9"/>
    <w:rsid w:val="00F1139C"/>
    <w:rsid w:val="00F126E1"/>
    <w:rsid w:val="00F2024C"/>
    <w:rsid w:val="00F24D7F"/>
    <w:rsid w:val="00F37462"/>
    <w:rsid w:val="00F37647"/>
    <w:rsid w:val="00F45857"/>
    <w:rsid w:val="00F46DF3"/>
    <w:rsid w:val="00F574A2"/>
    <w:rsid w:val="00F57C4C"/>
    <w:rsid w:val="00F600C0"/>
    <w:rsid w:val="00F601DE"/>
    <w:rsid w:val="00F60463"/>
    <w:rsid w:val="00F66F60"/>
    <w:rsid w:val="00F71174"/>
    <w:rsid w:val="00F73EE2"/>
    <w:rsid w:val="00F8506E"/>
    <w:rsid w:val="00F90376"/>
    <w:rsid w:val="00F94E7B"/>
    <w:rsid w:val="00FB3976"/>
    <w:rsid w:val="00FD6381"/>
    <w:rsid w:val="00FD7463"/>
    <w:rsid w:val="00FE2CCC"/>
    <w:rsid w:val="00FE68A5"/>
    <w:rsid w:val="00FF0800"/>
    <w:rsid w:val="00FF31F2"/>
    <w:rsid w:val="00FF4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584C4B"/>
  <w15:chartTrackingRefBased/>
  <w15:docId w15:val="{12400091-F467-4AA4-8FD7-6D398D9C1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A39B8"/>
  </w:style>
  <w:style w:type="paragraph" w:styleId="Heading1">
    <w:name w:val="heading 1"/>
    <w:basedOn w:val="Normal"/>
    <w:next w:val="Normal"/>
    <w:link w:val="Heading1Char"/>
    <w:uiPriority w:val="9"/>
    <w:qFormat/>
    <w:rsid w:val="003A39B8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A39B8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A39B8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A39B8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A39B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A39B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A39B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A39B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A39B8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A39B8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A39B8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A39B8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A39B8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A39B8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A39B8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A39B8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A39B8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A39B8"/>
    <w:rPr>
      <w:b/>
      <w:bCs/>
      <w:i/>
      <w:iCs/>
    </w:rPr>
  </w:style>
  <w:style w:type="paragraph" w:styleId="Caption">
    <w:name w:val="caption"/>
    <w:basedOn w:val="Normal"/>
    <w:next w:val="Normal"/>
    <w:link w:val="CaptionChar"/>
    <w:unhideWhenUsed/>
    <w:qFormat/>
    <w:rsid w:val="003A39B8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3A39B8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3A39B8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A39B8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A39B8"/>
    <w:rPr>
      <w:color w:val="44546A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3A39B8"/>
    <w:rPr>
      <w:b/>
      <w:bCs/>
    </w:rPr>
  </w:style>
  <w:style w:type="character" w:styleId="Emphasis">
    <w:name w:val="Emphasis"/>
    <w:basedOn w:val="DefaultParagraphFont"/>
    <w:uiPriority w:val="20"/>
    <w:qFormat/>
    <w:rsid w:val="003A39B8"/>
    <w:rPr>
      <w:i/>
      <w:iCs/>
      <w:color w:val="000000" w:themeColor="text1"/>
    </w:rPr>
  </w:style>
  <w:style w:type="paragraph" w:styleId="NoSpacing">
    <w:name w:val="No Spacing"/>
    <w:uiPriority w:val="1"/>
    <w:qFormat/>
    <w:rsid w:val="003A39B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3A39B8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3A39B8"/>
    <w:rPr>
      <w:i/>
      <w:iCs/>
      <w:color w:val="7B7B7B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A39B8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F5496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A39B8"/>
    <w:rPr>
      <w:rFonts w:asciiTheme="majorHAnsi" w:eastAsiaTheme="majorEastAsia" w:hAnsiTheme="majorHAnsi" w:cstheme="majorBidi"/>
      <w:caps/>
      <w:color w:val="2F5496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A39B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3A39B8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3A39B8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3A39B8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3A39B8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3A39B8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B662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62B5"/>
  </w:style>
  <w:style w:type="paragraph" w:styleId="Footer">
    <w:name w:val="footer"/>
    <w:basedOn w:val="Normal"/>
    <w:link w:val="FooterChar"/>
    <w:uiPriority w:val="99"/>
    <w:unhideWhenUsed/>
    <w:rsid w:val="00B662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62B5"/>
  </w:style>
  <w:style w:type="character" w:styleId="PlaceholderText">
    <w:name w:val="Placeholder Text"/>
    <w:basedOn w:val="DefaultParagraphFont"/>
    <w:uiPriority w:val="99"/>
    <w:semiHidden/>
    <w:rsid w:val="00B662B5"/>
    <w:rPr>
      <w:color w:val="808080"/>
    </w:rPr>
  </w:style>
  <w:style w:type="paragraph" w:customStyle="1" w:styleId="WW-Default">
    <w:name w:val="WW-Default"/>
    <w:rsid w:val="009C28B5"/>
    <w:pPr>
      <w:suppressAutoHyphens/>
      <w:spacing w:after="0" w:line="240" w:lineRule="auto"/>
    </w:pPr>
    <w:rPr>
      <w:rFonts w:ascii="Times New Roman" w:eastAsia="Arial" w:hAnsi="Times New Roman" w:cs="Times New Roman"/>
      <w:sz w:val="24"/>
      <w:szCs w:val="24"/>
      <w:lang w:eastAsia="ar-SA"/>
    </w:rPr>
  </w:style>
  <w:style w:type="paragraph" w:styleId="TableofFigures">
    <w:name w:val="table of figures"/>
    <w:basedOn w:val="Normal"/>
    <w:next w:val="Normal"/>
    <w:uiPriority w:val="99"/>
    <w:unhideWhenUsed/>
    <w:rsid w:val="00B71012"/>
    <w:pPr>
      <w:spacing w:after="0"/>
      <w:ind w:left="420" w:hanging="420"/>
    </w:pPr>
    <w:rPr>
      <w:rFonts w:cstheme="minorHAnsi"/>
      <w:caps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6D4E2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D4E29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456BB"/>
    <w:pPr>
      <w:spacing w:after="100" w:line="259" w:lineRule="auto"/>
      <w:ind w:left="220"/>
    </w:pPr>
    <w:rPr>
      <w:rFonts w:cs="Times New Roman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A456BB"/>
    <w:pPr>
      <w:spacing w:after="100" w:line="259" w:lineRule="auto"/>
      <w:ind w:left="440"/>
    </w:pPr>
    <w:rPr>
      <w:rFonts w:cs="Times New Roman"/>
      <w:sz w:val="22"/>
      <w:szCs w:val="22"/>
    </w:rPr>
  </w:style>
  <w:style w:type="paragraph" w:styleId="ListParagraph">
    <w:name w:val="List Paragraph"/>
    <w:basedOn w:val="Normal"/>
    <w:uiPriority w:val="34"/>
    <w:qFormat/>
    <w:rsid w:val="00A966DE"/>
    <w:pPr>
      <w:ind w:left="720"/>
      <w:contextualSpacing/>
    </w:pPr>
  </w:style>
  <w:style w:type="table" w:styleId="TableGrid">
    <w:name w:val="Table Grid"/>
    <w:basedOn w:val="TableNormal"/>
    <w:uiPriority w:val="39"/>
    <w:rsid w:val="00E514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aptionChar">
    <w:name w:val="Caption Char"/>
    <w:basedOn w:val="DefaultParagraphFont"/>
    <w:link w:val="Caption"/>
    <w:rsid w:val="008D73B3"/>
    <w:rPr>
      <w:b/>
      <w:bCs/>
      <w:color w:val="404040" w:themeColor="text1" w:themeTint="BF"/>
      <w:sz w:val="16"/>
      <w:szCs w:val="16"/>
    </w:rPr>
  </w:style>
  <w:style w:type="table" w:styleId="PlainTable1">
    <w:name w:val="Plain Table 1"/>
    <w:basedOn w:val="TableNormal"/>
    <w:uiPriority w:val="41"/>
    <w:rsid w:val="008D73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521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6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8F8759-9C12-466A-8060-543196BDC9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25</Pages>
  <Words>2027</Words>
  <Characters>1155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LD</vt:lpstr>
    </vt:vector>
  </TitlesOfParts>
  <Company/>
  <LinksUpToDate>false</LinksUpToDate>
  <CharactersWithSpaces>13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LD</dc:title>
  <dc:subject/>
  <dc:creator>Chandrashekhar V</dc:creator>
  <cp:keywords/>
  <dc:description/>
  <cp:lastModifiedBy>Chandrashekhar</cp:lastModifiedBy>
  <cp:revision>282</cp:revision>
  <dcterms:created xsi:type="dcterms:W3CDTF">2023-07-10T11:41:00Z</dcterms:created>
  <dcterms:modified xsi:type="dcterms:W3CDTF">2024-01-27T15:13:00Z</dcterms:modified>
</cp:coreProperties>
</file>